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0D4E" w:rsidRPr="009F6D51" w:rsidRDefault="004F0D4E" w:rsidP="009F6D51">
      <w:pPr>
        <w:jc w:val="center"/>
      </w:pPr>
      <w:r w:rsidRPr="009F6D51">
        <w:t>министерство образования и науки Амурской области</w:t>
      </w:r>
    </w:p>
    <w:p w:rsidR="004F0D4E" w:rsidRPr="009F6D51" w:rsidRDefault="004F0D4E" w:rsidP="009F6D51">
      <w:pPr>
        <w:jc w:val="center"/>
      </w:pPr>
      <w:r w:rsidRPr="009F6D51">
        <w:t xml:space="preserve">государственное профессиональное образовательное автономное учреждение Амурской области </w:t>
      </w:r>
    </w:p>
    <w:p w:rsidR="004F0D4E" w:rsidRPr="009F6D51" w:rsidRDefault="004F0D4E" w:rsidP="009F6D51">
      <w:pPr>
        <w:jc w:val="center"/>
      </w:pPr>
      <w:r w:rsidRPr="009F6D51">
        <w:t>«Амурский колледж строительства и жилищно-коммунального хозяйства»</w:t>
      </w:r>
    </w:p>
    <w:p w:rsidR="00694104" w:rsidRPr="009F6D51" w:rsidRDefault="00694104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984B3E" w:rsidRPr="009F6D51" w:rsidRDefault="00984B3E" w:rsidP="009F6D51"/>
    <w:p w:rsidR="00694104" w:rsidRPr="009F6D51" w:rsidRDefault="00694104" w:rsidP="009F6D51">
      <w:pPr>
        <w:tabs>
          <w:tab w:val="left" w:pos="3180"/>
        </w:tabs>
        <w:jc w:val="center"/>
      </w:pPr>
      <w:r w:rsidRPr="009F6D51">
        <w:t>Комплект оценочных средств</w:t>
      </w:r>
    </w:p>
    <w:p w:rsidR="0008576A" w:rsidRPr="009F6D51" w:rsidRDefault="00984B3E" w:rsidP="009F6D51">
      <w:pPr>
        <w:tabs>
          <w:tab w:val="left" w:pos="3180"/>
        </w:tabs>
        <w:jc w:val="center"/>
      </w:pPr>
      <w:r w:rsidRPr="009F6D51">
        <w:t xml:space="preserve">по учебной дисциплине  </w:t>
      </w:r>
      <w:r w:rsidR="0008576A" w:rsidRPr="009F6D51">
        <w:t>ПД.01.  Математика: алгебра, начала математического анализа, геометрия</w:t>
      </w:r>
    </w:p>
    <w:p w:rsidR="00DF6DB0" w:rsidRPr="009F6D51" w:rsidRDefault="00DF6DB0" w:rsidP="009F6D51">
      <w:pPr>
        <w:tabs>
          <w:tab w:val="left" w:pos="3180"/>
        </w:tabs>
      </w:pPr>
    </w:p>
    <w:p w:rsidR="0008576A" w:rsidRPr="009F6D51" w:rsidRDefault="0008576A" w:rsidP="009F6D51">
      <w:pPr>
        <w:tabs>
          <w:tab w:val="left" w:pos="3180"/>
        </w:tabs>
        <w:jc w:val="both"/>
      </w:pPr>
    </w:p>
    <w:p w:rsidR="00984B3E" w:rsidRPr="009F6D51" w:rsidRDefault="00984B3E" w:rsidP="009F6D51">
      <w:pPr>
        <w:tabs>
          <w:tab w:val="left" w:pos="3180"/>
        </w:tabs>
        <w:jc w:val="both"/>
      </w:pPr>
    </w:p>
    <w:p w:rsidR="00DF6DB0" w:rsidRPr="009F6D51" w:rsidRDefault="00DF6DB0" w:rsidP="009F6D51">
      <w:pPr>
        <w:tabs>
          <w:tab w:val="left" w:pos="3180"/>
        </w:tabs>
        <w:jc w:val="both"/>
        <w:rPr>
          <w:b/>
        </w:rPr>
      </w:pPr>
      <w:r w:rsidRPr="009F6D51">
        <w:t xml:space="preserve">Количество часов по учебному плану   </w:t>
      </w:r>
      <w:r w:rsidR="002F0D6B" w:rsidRPr="009F6D51">
        <w:rPr>
          <w:b/>
        </w:rPr>
        <w:t>340</w:t>
      </w:r>
    </w:p>
    <w:p w:rsidR="00DF6DB0" w:rsidRPr="009F6D51" w:rsidRDefault="00DF6DB0" w:rsidP="009F6D51">
      <w:pPr>
        <w:tabs>
          <w:tab w:val="left" w:pos="3180"/>
        </w:tabs>
        <w:rPr>
          <w:b/>
        </w:rPr>
      </w:pPr>
      <w:r w:rsidRPr="009F6D51">
        <w:t xml:space="preserve">Преподаватель  </w:t>
      </w:r>
      <w:r w:rsidRPr="009F6D51">
        <w:rPr>
          <w:b/>
        </w:rPr>
        <w:t>Кононова Ольга Григорьевна</w:t>
      </w:r>
    </w:p>
    <w:p w:rsidR="00694104" w:rsidRPr="009F6D51" w:rsidRDefault="00694104" w:rsidP="009F6D51">
      <w:pPr>
        <w:tabs>
          <w:tab w:val="left" w:pos="3180"/>
        </w:tabs>
      </w:pPr>
    </w:p>
    <w:p w:rsidR="00694104" w:rsidRPr="009F6D51" w:rsidRDefault="00694104" w:rsidP="009F6D51"/>
    <w:p w:rsidR="00694104" w:rsidRPr="009F6D51" w:rsidRDefault="00694104" w:rsidP="009F6D51"/>
    <w:p w:rsidR="00694104" w:rsidRPr="009F6D51" w:rsidRDefault="00694104" w:rsidP="009F6D51"/>
    <w:p w:rsidR="00794AA4" w:rsidRPr="009F6D51" w:rsidRDefault="00794AA4" w:rsidP="009F6D51">
      <w:pPr>
        <w:jc w:val="both"/>
      </w:pPr>
    </w:p>
    <w:p w:rsidR="00984B3E" w:rsidRPr="009F6D51" w:rsidRDefault="00984B3E" w:rsidP="009F6D51">
      <w:pPr>
        <w:jc w:val="both"/>
      </w:pPr>
    </w:p>
    <w:p w:rsidR="00984B3E" w:rsidRPr="009F6D51" w:rsidRDefault="00984B3E" w:rsidP="009F6D51">
      <w:pPr>
        <w:jc w:val="both"/>
      </w:pPr>
    </w:p>
    <w:p w:rsidR="00984B3E" w:rsidRDefault="00984B3E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Default="009F6D51" w:rsidP="009F6D51">
      <w:pPr>
        <w:jc w:val="both"/>
      </w:pPr>
    </w:p>
    <w:p w:rsidR="009F6D51" w:rsidRPr="009F6D51" w:rsidRDefault="009F6D51" w:rsidP="009F6D51">
      <w:pPr>
        <w:jc w:val="both"/>
      </w:pPr>
    </w:p>
    <w:p w:rsidR="00984B3E" w:rsidRPr="009F6D51" w:rsidRDefault="00984B3E" w:rsidP="009F6D51">
      <w:pPr>
        <w:jc w:val="both"/>
      </w:pPr>
    </w:p>
    <w:p w:rsidR="00984B3E" w:rsidRPr="009F6D51" w:rsidRDefault="00984B3E" w:rsidP="009F6D51">
      <w:pPr>
        <w:jc w:val="both"/>
      </w:pPr>
    </w:p>
    <w:p w:rsidR="00984B3E" w:rsidRPr="009F6D51" w:rsidRDefault="00984B3E" w:rsidP="009F6D51">
      <w:pPr>
        <w:jc w:val="both"/>
      </w:pPr>
    </w:p>
    <w:p w:rsidR="00984B3E" w:rsidRPr="009F6D51" w:rsidRDefault="00984B3E" w:rsidP="009F6D51">
      <w:pPr>
        <w:jc w:val="both"/>
      </w:pPr>
    </w:p>
    <w:p w:rsidR="00984B3E" w:rsidRPr="009F6D51" w:rsidRDefault="00984B3E" w:rsidP="009F6D51">
      <w:pPr>
        <w:jc w:val="both"/>
        <w:rPr>
          <w:b/>
        </w:rPr>
      </w:pPr>
    </w:p>
    <w:p w:rsidR="00694104" w:rsidRPr="009F6D51" w:rsidRDefault="00694104" w:rsidP="009F6D51">
      <w:pPr>
        <w:jc w:val="both"/>
      </w:pPr>
      <w:r w:rsidRPr="009F6D51">
        <w:lastRenderedPageBreak/>
        <w:t xml:space="preserve">Организация-разработчик: </w:t>
      </w:r>
      <w:r w:rsidR="00502F04" w:rsidRPr="009F6D51">
        <w:t>г</w:t>
      </w:r>
      <w:r w:rsidRPr="009F6D51">
        <w:t xml:space="preserve">осударственное профессиональное образовательное автономное учреждение Амурской области </w:t>
      </w:r>
    </w:p>
    <w:p w:rsidR="00694104" w:rsidRPr="009F6D51" w:rsidRDefault="00694104" w:rsidP="009F6D51">
      <w:pPr>
        <w:jc w:val="both"/>
      </w:pPr>
      <w:r w:rsidRPr="009F6D51">
        <w:t>«Амурский колледж строительства и жилищно-коммунального хозяйства»</w:t>
      </w:r>
    </w:p>
    <w:p w:rsidR="00694104" w:rsidRPr="009F6D51" w:rsidRDefault="00694104" w:rsidP="009F6D51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spacing w:before="120" w:after="120"/>
        <w:jc w:val="both"/>
      </w:pPr>
    </w:p>
    <w:p w:rsidR="00694104" w:rsidRPr="009F6D51" w:rsidRDefault="00694104" w:rsidP="009F6D51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spacing w:before="120" w:after="120"/>
        <w:jc w:val="both"/>
      </w:pPr>
      <w:r w:rsidRPr="009F6D51">
        <w:t xml:space="preserve">Разработчик: Кононова Ольга Григорьевна, преподаватель </w:t>
      </w:r>
      <w:r w:rsidR="0008576A" w:rsidRPr="009F6D51">
        <w:t xml:space="preserve">высшей </w:t>
      </w:r>
      <w:r w:rsidRPr="009F6D51">
        <w:t xml:space="preserve">квалификационной категории. </w:t>
      </w:r>
    </w:p>
    <w:p w:rsidR="00794AA4" w:rsidRPr="009F6D51" w:rsidRDefault="00794AA4" w:rsidP="009F6D51">
      <w:pPr>
        <w:ind w:firstLine="180"/>
      </w:pPr>
    </w:p>
    <w:p w:rsidR="00CA1937" w:rsidRPr="009F6D51" w:rsidRDefault="00CA1937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694104" w:rsidRPr="009F6D51" w:rsidRDefault="00694104" w:rsidP="009F6D51"/>
    <w:p w:rsidR="00694104" w:rsidRPr="009F6D51" w:rsidRDefault="00694104" w:rsidP="009F6D51"/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/>
    <w:p w:rsidR="00832784" w:rsidRPr="009F6D51" w:rsidRDefault="00832784" w:rsidP="009F6D51"/>
    <w:p w:rsidR="00832784" w:rsidRPr="009F6D51" w:rsidRDefault="00832784" w:rsidP="009F6D51">
      <w:pPr>
        <w:pStyle w:val="2"/>
        <w:numPr>
          <w:ilvl w:val="0"/>
          <w:numId w:val="1"/>
        </w:numPr>
        <w:spacing w:before="0" w:after="0"/>
        <w:ind w:left="426" w:hanging="66"/>
        <w:jc w:val="center"/>
        <w:rPr>
          <w:rFonts w:ascii="Times New Roman" w:hAnsi="Times New Roman"/>
          <w:i w:val="0"/>
          <w:iCs w:val="0"/>
          <w:sz w:val="24"/>
          <w:szCs w:val="24"/>
        </w:rPr>
        <w:sectPr w:rsidR="00832784" w:rsidRPr="009F6D51" w:rsidSect="009F6D51">
          <w:pgSz w:w="11906" w:h="16838"/>
          <w:pgMar w:top="1134" w:right="1134" w:bottom="1134" w:left="1134" w:header="708" w:footer="708" w:gutter="0"/>
          <w:cols w:space="708"/>
          <w:docGrid w:linePitch="360"/>
        </w:sectPr>
      </w:pPr>
    </w:p>
    <w:p w:rsidR="00794AA4" w:rsidRPr="009F6D51" w:rsidRDefault="00794AA4" w:rsidP="009F6D51">
      <w:pPr>
        <w:pStyle w:val="2"/>
        <w:numPr>
          <w:ilvl w:val="0"/>
          <w:numId w:val="1"/>
        </w:numPr>
        <w:spacing w:before="0" w:after="0"/>
        <w:ind w:left="426" w:hanging="66"/>
        <w:jc w:val="center"/>
        <w:rPr>
          <w:rFonts w:ascii="Times New Roman" w:hAnsi="Times New Roman"/>
          <w:i w:val="0"/>
          <w:iCs w:val="0"/>
          <w:sz w:val="24"/>
          <w:szCs w:val="24"/>
        </w:rPr>
      </w:pPr>
      <w:r w:rsidRPr="009F6D51">
        <w:rPr>
          <w:rFonts w:ascii="Times New Roman" w:hAnsi="Times New Roman"/>
          <w:i w:val="0"/>
          <w:iCs w:val="0"/>
          <w:sz w:val="24"/>
          <w:szCs w:val="24"/>
        </w:rPr>
        <w:lastRenderedPageBreak/>
        <w:t>Паспорт комплекта контрольно-оценочных средств</w:t>
      </w:r>
    </w:p>
    <w:p w:rsidR="0008576A" w:rsidRPr="009F6D51" w:rsidRDefault="00794AA4" w:rsidP="009F6D51">
      <w:pPr>
        <w:tabs>
          <w:tab w:val="left" w:pos="3180"/>
        </w:tabs>
      </w:pPr>
      <w:bookmarkStart w:id="0" w:name="_GoBack"/>
      <w:r w:rsidRPr="009F6D51">
        <w:t xml:space="preserve">Комплект контрольно-оценочных средств  предназначен для оценки   результатов освоения учебной дисциплины </w:t>
      </w:r>
      <w:r w:rsidR="0008576A" w:rsidRPr="009F6D51">
        <w:t xml:space="preserve">   ПД.01.  Математика: алгебра, начала математического анализа, геометрия.</w:t>
      </w:r>
    </w:p>
    <w:bookmarkEnd w:id="0"/>
    <w:p w:rsidR="00794AA4" w:rsidRPr="009F6D51" w:rsidRDefault="00794AA4" w:rsidP="009F6D51">
      <w:pPr>
        <w:jc w:val="center"/>
      </w:pPr>
    </w:p>
    <w:p w:rsidR="00794AA4" w:rsidRPr="009F6D51" w:rsidRDefault="00794AA4" w:rsidP="009F6D51">
      <w:pPr>
        <w:jc w:val="center"/>
      </w:pPr>
      <w:r w:rsidRPr="009F6D51">
        <w:t>В результате оценки осуществляется проверка следующих объектов:</w:t>
      </w:r>
    </w:p>
    <w:p w:rsidR="00794AA4" w:rsidRPr="009F6D51" w:rsidRDefault="00794AA4" w:rsidP="009F6D51">
      <w:pPr>
        <w:jc w:val="right"/>
      </w:pPr>
      <w:r w:rsidRPr="009F6D51">
        <w:t>Таблица 1</w:t>
      </w:r>
    </w:p>
    <w:tbl>
      <w:tblPr>
        <w:tblStyle w:val="a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828"/>
        <w:gridCol w:w="4110"/>
        <w:gridCol w:w="3119"/>
        <w:gridCol w:w="1984"/>
        <w:gridCol w:w="1560"/>
      </w:tblGrid>
      <w:tr w:rsidR="00794AA4" w:rsidRPr="009F6D51" w:rsidTr="00CB4978">
        <w:tc>
          <w:tcPr>
            <w:tcW w:w="3828" w:type="dxa"/>
            <w:vAlign w:val="center"/>
          </w:tcPr>
          <w:p w:rsidR="00794AA4" w:rsidRPr="009F6D51" w:rsidRDefault="00794AA4" w:rsidP="009F6D51">
            <w:pPr>
              <w:jc w:val="center"/>
            </w:pPr>
            <w:r w:rsidRPr="009F6D51">
              <w:rPr>
                <w:b/>
              </w:rPr>
              <w:t>Объекты оценивания</w:t>
            </w:r>
          </w:p>
        </w:tc>
        <w:tc>
          <w:tcPr>
            <w:tcW w:w="4110" w:type="dxa"/>
            <w:vAlign w:val="center"/>
          </w:tcPr>
          <w:p w:rsidR="00794AA4" w:rsidRPr="009F6D51" w:rsidRDefault="00794AA4" w:rsidP="009F6D51">
            <w:pPr>
              <w:jc w:val="center"/>
            </w:pPr>
            <w:r w:rsidRPr="009F6D51">
              <w:rPr>
                <w:b/>
              </w:rPr>
              <w:t>Показатели</w:t>
            </w:r>
          </w:p>
        </w:tc>
        <w:tc>
          <w:tcPr>
            <w:tcW w:w="3119" w:type="dxa"/>
            <w:vAlign w:val="center"/>
          </w:tcPr>
          <w:p w:rsidR="00794AA4" w:rsidRPr="009F6D51" w:rsidRDefault="00794AA4" w:rsidP="009F6D51">
            <w:pPr>
              <w:jc w:val="center"/>
            </w:pPr>
            <w:r w:rsidRPr="009F6D51">
              <w:rPr>
                <w:b/>
              </w:rPr>
              <w:t>Критерии</w:t>
            </w:r>
          </w:p>
        </w:tc>
        <w:tc>
          <w:tcPr>
            <w:tcW w:w="1984" w:type="dxa"/>
            <w:vAlign w:val="center"/>
          </w:tcPr>
          <w:p w:rsidR="00794AA4" w:rsidRPr="009F6D51" w:rsidRDefault="00794AA4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F6D51">
              <w:rPr>
                <w:rFonts w:ascii="Times New Roman" w:hAnsi="Times New Roman"/>
                <w:b/>
                <w:sz w:val="24"/>
                <w:szCs w:val="24"/>
              </w:rPr>
              <w:t>Тип задания;</w:t>
            </w:r>
          </w:p>
          <w:p w:rsidR="00794AA4" w:rsidRPr="009F6D51" w:rsidRDefault="00794AA4" w:rsidP="009F6D51">
            <w:pPr>
              <w:jc w:val="center"/>
            </w:pPr>
            <w:r w:rsidRPr="009F6D51">
              <w:rPr>
                <w:b/>
              </w:rPr>
              <w:t>№ задания</w:t>
            </w:r>
          </w:p>
        </w:tc>
        <w:tc>
          <w:tcPr>
            <w:tcW w:w="1560" w:type="dxa"/>
            <w:vAlign w:val="center"/>
          </w:tcPr>
          <w:p w:rsidR="00794AA4" w:rsidRPr="009F6D51" w:rsidRDefault="00794AA4" w:rsidP="009F6D51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F6D51">
              <w:rPr>
                <w:rFonts w:ascii="Times New Roman" w:hAnsi="Times New Roman"/>
                <w:b/>
                <w:sz w:val="24"/>
                <w:szCs w:val="24"/>
              </w:rPr>
              <w:t>Форма аттестации</w:t>
            </w:r>
          </w:p>
          <w:p w:rsidR="00794AA4" w:rsidRPr="009F6D51" w:rsidRDefault="00794AA4" w:rsidP="009F6D51">
            <w:pPr>
              <w:jc w:val="center"/>
            </w:pPr>
            <w:r w:rsidRPr="009F6D51">
              <w:rPr>
                <w:b/>
              </w:rPr>
              <w:t>(в соответствии с учебным планом)</w:t>
            </w:r>
          </w:p>
        </w:tc>
      </w:tr>
      <w:tr w:rsidR="00D06C3D" w:rsidRPr="009F6D51" w:rsidTr="00832784">
        <w:tc>
          <w:tcPr>
            <w:tcW w:w="3828" w:type="dxa"/>
          </w:tcPr>
          <w:p w:rsidR="00AE0A84" w:rsidRPr="009F6D51" w:rsidRDefault="00D06C3D" w:rsidP="009F6D51">
            <w:r w:rsidRPr="009F6D51">
              <w:t>Умение переводить обыкновенную дробь в периодическую десятичную дробь, пери</w:t>
            </w:r>
            <w:r w:rsidR="00AE0A84" w:rsidRPr="009F6D51">
              <w:t xml:space="preserve">одическую дробь в обыкновенную; выполнять действия над комплексными числами, заданными в алгебраической форме. </w:t>
            </w:r>
          </w:p>
          <w:p w:rsidR="00D06C3D" w:rsidRPr="009F6D51" w:rsidRDefault="00AE0A84" w:rsidP="009F6D51">
            <w:r w:rsidRPr="009F6D51">
              <w:t>З</w:t>
            </w:r>
            <w:r w:rsidR="00D06C3D" w:rsidRPr="009F6D51">
              <w:t>нание определения множества иррациональных и действительных чисел</w:t>
            </w:r>
            <w:r w:rsidRPr="009F6D51">
              <w:t>; определения комплексного числа, мнимой единицы, алгебраической формы  к.ч., действий над комплексными числами.</w:t>
            </w:r>
          </w:p>
        </w:tc>
        <w:tc>
          <w:tcPr>
            <w:tcW w:w="4110" w:type="dxa"/>
          </w:tcPr>
          <w:p w:rsidR="00D06C3D" w:rsidRPr="009F6D51" w:rsidRDefault="00D06C3D" w:rsidP="009F6D51">
            <w:r w:rsidRPr="009F6D51">
              <w:t xml:space="preserve">Выполнять перевод  обыкновенной дроби в периодическую десятичную дробь, периодической дроби в обыкновенную. </w:t>
            </w:r>
          </w:p>
          <w:p w:rsidR="00D06C3D" w:rsidRPr="009F6D51" w:rsidRDefault="00AE0A84" w:rsidP="009F6D51">
            <w:r w:rsidRPr="009F6D51">
              <w:t>Выполнять действия над комплексными числами, заданными в алгебраической форме.</w:t>
            </w:r>
          </w:p>
        </w:tc>
        <w:tc>
          <w:tcPr>
            <w:tcW w:w="3119" w:type="dxa"/>
          </w:tcPr>
          <w:p w:rsidR="00AE0A84" w:rsidRPr="009F6D51" w:rsidRDefault="008B5A02" w:rsidP="009F6D51">
            <w:r w:rsidRPr="009F6D51">
              <w:t>Правильн</w:t>
            </w:r>
            <w:r w:rsidR="00E627A2" w:rsidRPr="009F6D51">
              <w:t>о использует правило перевода</w:t>
            </w:r>
            <w:r w:rsidRPr="009F6D51">
              <w:t xml:space="preserve"> дробей и</w:t>
            </w:r>
            <w:r w:rsidR="00E627A2" w:rsidRPr="009F6D51">
              <w:t xml:space="preserve">з одного вида в другой, </w:t>
            </w:r>
            <w:r w:rsidRPr="009F6D51">
              <w:t xml:space="preserve"> округля</w:t>
            </w:r>
            <w:r w:rsidR="00E627A2" w:rsidRPr="009F6D51">
              <w:t>ет числа грамотно, записи чёткие, последовательные.</w:t>
            </w:r>
          </w:p>
          <w:p w:rsidR="00D06C3D" w:rsidRPr="009F6D51" w:rsidRDefault="00D06C3D" w:rsidP="009F6D51"/>
        </w:tc>
        <w:tc>
          <w:tcPr>
            <w:tcW w:w="1984" w:type="dxa"/>
          </w:tcPr>
          <w:p w:rsidR="00D06C3D" w:rsidRPr="009F6D51" w:rsidRDefault="00A47AFD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9F6D51">
              <w:rPr>
                <w:rFonts w:ascii="Times New Roman" w:hAnsi="Times New Roman"/>
                <w:sz w:val="24"/>
                <w:szCs w:val="24"/>
              </w:rPr>
              <w:t>, в-1-2.</w:t>
            </w:r>
            <w:r w:rsidR="008B5A02" w:rsidRPr="009F6D51">
              <w:rPr>
                <w:rFonts w:ascii="Times New Roman" w:hAnsi="Times New Roman"/>
                <w:sz w:val="24"/>
                <w:szCs w:val="24"/>
              </w:rPr>
              <w:t xml:space="preserve"> .</w:t>
            </w:r>
          </w:p>
        </w:tc>
        <w:tc>
          <w:tcPr>
            <w:tcW w:w="1560" w:type="dxa"/>
          </w:tcPr>
          <w:p w:rsidR="008B5A02" w:rsidRPr="009F6D51" w:rsidRDefault="00A47AFD" w:rsidP="009F6D51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1. </w:t>
            </w:r>
          </w:p>
          <w:p w:rsidR="0008576A" w:rsidRPr="009F6D51" w:rsidRDefault="0008576A" w:rsidP="009F6D51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2. </w:t>
            </w:r>
          </w:p>
          <w:p w:rsidR="00D06C3D" w:rsidRPr="009F6D51" w:rsidRDefault="00D06C3D" w:rsidP="009F6D51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159AA" w:rsidRPr="009F6D51" w:rsidTr="00832784">
        <w:tc>
          <w:tcPr>
            <w:tcW w:w="3828" w:type="dxa"/>
          </w:tcPr>
          <w:p w:rsidR="00D159AA" w:rsidRPr="009F6D51" w:rsidRDefault="00D159AA" w:rsidP="009F6D51">
            <w:r w:rsidRPr="009F6D51">
              <w:t>Умение выполнять преобразования выражений, содержащих радикалы; находить значение степени с рациональным показателем.</w:t>
            </w:r>
          </w:p>
          <w:p w:rsidR="00D159AA" w:rsidRPr="009F6D51" w:rsidRDefault="00D159AA" w:rsidP="009F6D51">
            <w:pPr>
              <w:rPr>
                <w:i/>
              </w:rPr>
            </w:pPr>
            <w:r w:rsidRPr="009F6D51">
              <w:lastRenderedPageBreak/>
              <w:t xml:space="preserve">Знание определения и  свойств корня </w:t>
            </w:r>
            <w:r w:rsidRPr="009F6D51">
              <w:rPr>
                <w:lang w:val="en-US"/>
              </w:rPr>
              <w:t>n</w:t>
            </w:r>
            <w:r w:rsidRPr="009F6D51">
              <w:t xml:space="preserve"> – ой степени; формул и правил преобразования степени.</w:t>
            </w:r>
          </w:p>
        </w:tc>
        <w:tc>
          <w:tcPr>
            <w:tcW w:w="4110" w:type="dxa"/>
          </w:tcPr>
          <w:p w:rsidR="00D159AA" w:rsidRPr="009F6D51" w:rsidRDefault="00D159AA" w:rsidP="009F6D51">
            <w:r w:rsidRPr="009F6D51">
              <w:lastRenderedPageBreak/>
              <w:t>Выполнять преобразования выражений, содержащих радикалы; находить значение степени с рациональным показателем.</w:t>
            </w:r>
          </w:p>
          <w:p w:rsidR="00D159AA" w:rsidRPr="009F6D51" w:rsidRDefault="00D159AA" w:rsidP="009F6D51"/>
        </w:tc>
        <w:tc>
          <w:tcPr>
            <w:tcW w:w="3119" w:type="dxa"/>
          </w:tcPr>
          <w:p w:rsidR="00D159AA" w:rsidRPr="009F6D51" w:rsidRDefault="00EC25AF" w:rsidP="009F6D51">
            <w:r w:rsidRPr="009F6D51">
              <w:t>В</w:t>
            </w:r>
            <w:r w:rsidR="00D159AA" w:rsidRPr="009F6D51">
              <w:t>ыполн</w:t>
            </w:r>
            <w:r w:rsidRPr="009F6D51">
              <w:t>яет</w:t>
            </w:r>
            <w:r w:rsidR="00D159AA" w:rsidRPr="009F6D51">
              <w:t xml:space="preserve"> действи</w:t>
            </w:r>
            <w:r w:rsidRPr="009F6D51">
              <w:t xml:space="preserve">я </w:t>
            </w:r>
            <w:r w:rsidR="00D159AA" w:rsidRPr="009F6D51">
              <w:t>над радикалами</w:t>
            </w:r>
            <w:r w:rsidRPr="009F6D51">
              <w:t xml:space="preserve"> правильно. Приме</w:t>
            </w:r>
            <w:r w:rsidR="00D159AA" w:rsidRPr="009F6D51">
              <w:t>н</w:t>
            </w:r>
            <w:r w:rsidRPr="009F6D51">
              <w:t xml:space="preserve">яет </w:t>
            </w:r>
            <w:r w:rsidR="00D159AA" w:rsidRPr="009F6D51">
              <w:t xml:space="preserve"> свойств</w:t>
            </w:r>
            <w:r w:rsidRPr="009F6D51">
              <w:t xml:space="preserve">а </w:t>
            </w:r>
            <w:r w:rsidR="00D159AA" w:rsidRPr="009F6D51">
              <w:t xml:space="preserve"> степени к преобразованию выражений.</w:t>
            </w:r>
          </w:p>
        </w:tc>
        <w:tc>
          <w:tcPr>
            <w:tcW w:w="1984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9F6D51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159AA" w:rsidRPr="009F6D51" w:rsidTr="00832784">
        <w:tc>
          <w:tcPr>
            <w:tcW w:w="3828" w:type="dxa"/>
          </w:tcPr>
          <w:p w:rsidR="008162FE" w:rsidRPr="009F6D51" w:rsidRDefault="008162FE" w:rsidP="009F6D51">
            <w:r w:rsidRPr="009F6D51">
              <w:lastRenderedPageBreak/>
              <w:t>Умение находить область определения функции, определять промежутки монотонности, построить график функции, взаимно обратных функций.</w:t>
            </w:r>
          </w:p>
          <w:p w:rsidR="00D159AA" w:rsidRPr="009F6D51" w:rsidRDefault="008162FE" w:rsidP="009F6D51">
            <w:r w:rsidRPr="009F6D51">
              <w:t xml:space="preserve">Знание определения функции, свойств монотонности. </w:t>
            </w:r>
          </w:p>
        </w:tc>
        <w:tc>
          <w:tcPr>
            <w:tcW w:w="4110" w:type="dxa"/>
          </w:tcPr>
          <w:p w:rsidR="008162FE" w:rsidRPr="009F6D51" w:rsidRDefault="008162FE" w:rsidP="009F6D51">
            <w:r w:rsidRPr="009F6D51">
              <w:t>Находить область определения функции, определять промежутки монотонности, построить график функции, взаимно обратных функций.</w:t>
            </w:r>
          </w:p>
          <w:p w:rsidR="00D159AA" w:rsidRPr="009F6D51" w:rsidRDefault="00D159AA" w:rsidP="009F6D51">
            <w:pPr>
              <w:rPr>
                <w:b/>
              </w:rPr>
            </w:pPr>
          </w:p>
        </w:tc>
        <w:tc>
          <w:tcPr>
            <w:tcW w:w="3119" w:type="dxa"/>
          </w:tcPr>
          <w:p w:rsidR="00D159AA" w:rsidRPr="009F6D51" w:rsidRDefault="00EC25AF" w:rsidP="009F6D51">
            <w:r w:rsidRPr="009F6D51">
              <w:t>Строит графики по точкам</w:t>
            </w:r>
            <w:r w:rsidR="008162FE" w:rsidRPr="009F6D51">
              <w:t xml:space="preserve">, </w:t>
            </w:r>
            <w:r w:rsidRPr="009F6D51">
              <w:t xml:space="preserve">верно </w:t>
            </w:r>
            <w:r w:rsidR="008162FE" w:rsidRPr="009F6D51">
              <w:t>описыва</w:t>
            </w:r>
            <w:r w:rsidRPr="009F6D51">
              <w:t>ет</w:t>
            </w:r>
            <w:r w:rsidR="008162FE" w:rsidRPr="009F6D51">
              <w:t xml:space="preserve"> по графику поведение и свойства функций.</w:t>
            </w:r>
          </w:p>
        </w:tc>
        <w:tc>
          <w:tcPr>
            <w:tcW w:w="1984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9F6D51">
              <w:rPr>
                <w:rFonts w:ascii="Times New Roman" w:hAnsi="Times New Roman"/>
                <w:sz w:val="24"/>
                <w:szCs w:val="24"/>
              </w:rPr>
              <w:t>, в-1-2.</w:t>
            </w:r>
          </w:p>
        </w:tc>
        <w:tc>
          <w:tcPr>
            <w:tcW w:w="1560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Провероч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н</w:t>
            </w: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ая работа 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D159AA" w:rsidRPr="009F6D51" w:rsidTr="00832784">
        <w:tc>
          <w:tcPr>
            <w:tcW w:w="3828" w:type="dxa"/>
          </w:tcPr>
          <w:p w:rsidR="00D159AA" w:rsidRPr="009F6D51" w:rsidRDefault="00935A35" w:rsidP="009F6D51">
            <w:r w:rsidRPr="009F6D51">
              <w:t>Умение определять значение функции по значению аргумента, строить графики, решать показательные уравнения и неравенства.</w:t>
            </w:r>
          </w:p>
          <w:p w:rsidR="00935A35" w:rsidRPr="009F6D51" w:rsidRDefault="00935A35" w:rsidP="009F6D51">
            <w:r w:rsidRPr="009F6D51">
              <w:t>Знание</w:t>
            </w:r>
            <w:r w:rsidR="001276FB" w:rsidRPr="009F6D51">
              <w:t xml:space="preserve"> методов решения показательных уравнений и неравенств.</w:t>
            </w:r>
          </w:p>
        </w:tc>
        <w:tc>
          <w:tcPr>
            <w:tcW w:w="4110" w:type="dxa"/>
          </w:tcPr>
          <w:p w:rsidR="001276FB" w:rsidRPr="009F6D51" w:rsidRDefault="001276FB" w:rsidP="009F6D51">
            <w:r w:rsidRPr="009F6D51">
              <w:t>Строить графики, решать показательные уравнения и неравенства.</w:t>
            </w:r>
          </w:p>
          <w:p w:rsidR="00D159AA" w:rsidRPr="009F6D51" w:rsidRDefault="00D159AA" w:rsidP="009F6D51"/>
        </w:tc>
        <w:tc>
          <w:tcPr>
            <w:tcW w:w="3119" w:type="dxa"/>
          </w:tcPr>
          <w:p w:rsidR="00D159AA" w:rsidRPr="009F6D51" w:rsidRDefault="001276FB" w:rsidP="009F6D51">
            <w:r w:rsidRPr="009F6D51">
              <w:t>Реш</w:t>
            </w:r>
            <w:r w:rsidR="00EC25AF" w:rsidRPr="009F6D51">
              <w:t xml:space="preserve">ает </w:t>
            </w:r>
            <w:r w:rsidRPr="009F6D51">
              <w:t xml:space="preserve"> простейши</w:t>
            </w:r>
            <w:r w:rsidR="00EC25AF" w:rsidRPr="009F6D51">
              <w:t>е</w:t>
            </w:r>
            <w:r w:rsidRPr="009F6D51">
              <w:t xml:space="preserve"> показательны</w:t>
            </w:r>
            <w:r w:rsidR="00EC25AF" w:rsidRPr="009F6D51">
              <w:t>е</w:t>
            </w:r>
            <w:r w:rsidRPr="009F6D51">
              <w:t xml:space="preserve"> уравнени</w:t>
            </w:r>
            <w:r w:rsidR="00EC25AF" w:rsidRPr="009F6D51">
              <w:t>я различными способами</w:t>
            </w:r>
            <w:r w:rsidRPr="009F6D51">
              <w:t>, выполня</w:t>
            </w:r>
            <w:r w:rsidR="00EC25AF" w:rsidRPr="009F6D51">
              <w:t>ет</w:t>
            </w:r>
            <w:r w:rsidRPr="009F6D51">
              <w:t xml:space="preserve"> задания по заданному алгоритму.</w:t>
            </w:r>
          </w:p>
        </w:tc>
        <w:tc>
          <w:tcPr>
            <w:tcW w:w="1984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9F6D51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382C49" w:rsidRPr="009F6D51" w:rsidTr="00832784">
        <w:tc>
          <w:tcPr>
            <w:tcW w:w="3828" w:type="dxa"/>
          </w:tcPr>
          <w:p w:rsidR="00382C49" w:rsidRPr="009F6D51" w:rsidRDefault="00382C49" w:rsidP="009F6D51">
            <w:r w:rsidRPr="009F6D51">
              <w:t>Умение устанавливать связь между степенью и логарифмом, вычислять логарифм числа по определению, решать простейшие логарифмические уравнения и неравенства.</w:t>
            </w:r>
          </w:p>
          <w:p w:rsidR="00382C49" w:rsidRPr="009F6D51" w:rsidRDefault="00382C49" w:rsidP="009F6D51">
            <w:r w:rsidRPr="009F6D51">
              <w:t>Знание определения логарифма, свойств логарифмов, применения определения логарифмической функции, её свойств в зависимости от основания.</w:t>
            </w:r>
          </w:p>
        </w:tc>
        <w:tc>
          <w:tcPr>
            <w:tcW w:w="4110" w:type="dxa"/>
          </w:tcPr>
          <w:p w:rsidR="00382C49" w:rsidRPr="009F6D51" w:rsidRDefault="00382C49" w:rsidP="009F6D51">
            <w:r w:rsidRPr="009F6D51">
              <w:t>Выполнять арифметические действия с логарифмами, производить преобразования выражений, решать логарифмические уравнения и неравенства.</w:t>
            </w:r>
          </w:p>
        </w:tc>
        <w:tc>
          <w:tcPr>
            <w:tcW w:w="3119" w:type="dxa"/>
          </w:tcPr>
          <w:p w:rsidR="00382C49" w:rsidRPr="009F6D51" w:rsidRDefault="00EC25AF" w:rsidP="009F6D51">
            <w:r w:rsidRPr="009F6D51">
              <w:t>Применяет</w:t>
            </w:r>
            <w:r w:rsidR="00382C49" w:rsidRPr="009F6D51">
              <w:t xml:space="preserve"> определения и свойств логарифма к преобразованию выражений. </w:t>
            </w:r>
            <w:r w:rsidRPr="009F6D51">
              <w:t>Выполняет п</w:t>
            </w:r>
            <w:r w:rsidR="00382C49" w:rsidRPr="009F6D51">
              <w:t>ереход от одного основания логарифма к другому. Реш</w:t>
            </w:r>
            <w:r w:rsidRPr="009F6D51">
              <w:t xml:space="preserve">ает </w:t>
            </w:r>
            <w:r w:rsidR="00382C49" w:rsidRPr="009F6D51">
              <w:t xml:space="preserve"> логарифмическ</w:t>
            </w:r>
            <w:r w:rsidRPr="009F6D51">
              <w:t>ие</w:t>
            </w:r>
            <w:r w:rsidR="00382C49" w:rsidRPr="009F6D51">
              <w:t xml:space="preserve"> уравнений различными способами.</w:t>
            </w:r>
          </w:p>
        </w:tc>
        <w:tc>
          <w:tcPr>
            <w:tcW w:w="1984" w:type="dxa"/>
          </w:tcPr>
          <w:p w:rsidR="00382C49" w:rsidRPr="009F6D51" w:rsidRDefault="00C37202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9F6D51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382C49" w:rsidRPr="009F6D51" w:rsidRDefault="00C37202" w:rsidP="009F6D51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BC0083" w:rsidRPr="009F6D51" w:rsidTr="00832784">
        <w:tc>
          <w:tcPr>
            <w:tcW w:w="3828" w:type="dxa"/>
          </w:tcPr>
          <w:p w:rsidR="00BC0083" w:rsidRPr="009F6D51" w:rsidRDefault="00BC0083" w:rsidP="009F6D51">
            <w:r w:rsidRPr="009F6D51">
              <w:t xml:space="preserve">Умение упрощения тригонометрических соотношений одного аргумента, доказательства тождеств, преобразования выражений посредством тождеств; </w:t>
            </w:r>
            <w:r w:rsidRPr="009F6D51">
              <w:lastRenderedPageBreak/>
              <w:t>умение применения формул синуса, косинуса, суммы и разности, решать простейшие тригонометрические уравнения.</w:t>
            </w:r>
          </w:p>
          <w:p w:rsidR="00BC0083" w:rsidRPr="009F6D51" w:rsidRDefault="00BC0083" w:rsidP="009F6D51">
            <w:r w:rsidRPr="009F6D51">
              <w:t>Знание о радианной мере угла, перевода от одной меры к другой, свойств тригонометрических функций</w:t>
            </w:r>
            <w:r w:rsidR="00BD05BC" w:rsidRPr="009F6D51">
              <w:t>.</w:t>
            </w:r>
          </w:p>
        </w:tc>
        <w:tc>
          <w:tcPr>
            <w:tcW w:w="4110" w:type="dxa"/>
          </w:tcPr>
          <w:p w:rsidR="00BC0083" w:rsidRPr="009F6D51" w:rsidRDefault="00BD05BC" w:rsidP="009F6D51">
            <w:r w:rsidRPr="009F6D51">
              <w:lastRenderedPageBreak/>
              <w:t>Выразить радианную меру угла в градусную и наоборот, применять формулы тригонометрии к преобразованию выражений, решать тригонометрические уравнения.</w:t>
            </w:r>
          </w:p>
        </w:tc>
        <w:tc>
          <w:tcPr>
            <w:tcW w:w="3119" w:type="dxa"/>
          </w:tcPr>
          <w:p w:rsidR="00BC0083" w:rsidRPr="009F6D51" w:rsidRDefault="00BD05BC" w:rsidP="009F6D51">
            <w:r w:rsidRPr="009F6D51">
              <w:t>Правильно приме</w:t>
            </w:r>
            <w:r w:rsidR="00AE1B63" w:rsidRPr="009F6D51">
              <w:t xml:space="preserve">няет </w:t>
            </w:r>
            <w:r w:rsidRPr="009F6D51">
              <w:t>тригонометрически</w:t>
            </w:r>
            <w:r w:rsidR="00AE1B63" w:rsidRPr="009F6D51">
              <w:t>е</w:t>
            </w:r>
            <w:r w:rsidRPr="009F6D51">
              <w:t xml:space="preserve"> тождеств</w:t>
            </w:r>
            <w:r w:rsidR="00AE1B63" w:rsidRPr="009F6D51">
              <w:t>а</w:t>
            </w:r>
            <w:r w:rsidRPr="009F6D51">
              <w:t>, уме</w:t>
            </w:r>
            <w:r w:rsidR="00AE1B63" w:rsidRPr="009F6D51">
              <w:t>е</w:t>
            </w:r>
            <w:r w:rsidRPr="009F6D51">
              <w:t xml:space="preserve">т определять знаки тригонометрических </w:t>
            </w:r>
            <w:r w:rsidRPr="009F6D51">
              <w:lastRenderedPageBreak/>
              <w:t>функций, примен</w:t>
            </w:r>
            <w:r w:rsidR="00AE1B63" w:rsidRPr="009F6D51">
              <w:t>яет</w:t>
            </w:r>
            <w:r w:rsidRPr="009F6D51">
              <w:t xml:space="preserve"> формул</w:t>
            </w:r>
            <w:r w:rsidR="00AE1B63" w:rsidRPr="009F6D51">
              <w:t>ы</w:t>
            </w:r>
            <w:r w:rsidRPr="009F6D51">
              <w:t xml:space="preserve"> приведения, реша</w:t>
            </w:r>
            <w:r w:rsidR="00AE1B63" w:rsidRPr="009F6D51">
              <w:t>е</w:t>
            </w:r>
            <w:r w:rsidRPr="009F6D51">
              <w:t>т тригонометрические уравнения различными способами.</w:t>
            </w:r>
          </w:p>
        </w:tc>
        <w:tc>
          <w:tcPr>
            <w:tcW w:w="1984" w:type="dxa"/>
          </w:tcPr>
          <w:p w:rsidR="00BC0083" w:rsidRPr="009F6D51" w:rsidRDefault="00C37202" w:rsidP="009F6D51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lastRenderedPageBreak/>
              <w:t>Расчётное задание</w:t>
            </w:r>
            <w:r w:rsidR="00AE1B63" w:rsidRPr="009F6D51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BC0083" w:rsidRPr="009F6D51" w:rsidRDefault="00C37202" w:rsidP="009F6D51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D159AA" w:rsidRPr="009F6D51" w:rsidTr="00832784">
        <w:tc>
          <w:tcPr>
            <w:tcW w:w="3828" w:type="dxa"/>
          </w:tcPr>
          <w:p w:rsidR="00D159AA" w:rsidRPr="009F6D51" w:rsidRDefault="00D159AA" w:rsidP="009F6D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after="120"/>
              <w:jc w:val="both"/>
            </w:pPr>
            <w:r w:rsidRPr="009F6D51">
              <w:lastRenderedPageBreak/>
              <w:t>Умение решать задачи математического анализа.</w:t>
            </w:r>
          </w:p>
          <w:p w:rsidR="00D159AA" w:rsidRPr="009F6D51" w:rsidRDefault="00D159AA" w:rsidP="009F6D51">
            <w:r w:rsidRPr="009F6D51">
              <w:t>Знание правил дифференцирования, физический и геометрический смысл производной</w:t>
            </w:r>
          </w:p>
        </w:tc>
        <w:tc>
          <w:tcPr>
            <w:tcW w:w="4110" w:type="dxa"/>
          </w:tcPr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Нахождение производной функции.</w:t>
            </w:r>
          </w:p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Нахождение производных функции.</w:t>
            </w:r>
          </w:p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Формулировка геометрического и физического смысла производной.</w:t>
            </w:r>
          </w:p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Исследование функции и построение графика.</w:t>
            </w:r>
          </w:p>
          <w:p w:rsidR="00D159AA" w:rsidRPr="009F6D51" w:rsidRDefault="00D159AA" w:rsidP="009F6D51"/>
        </w:tc>
        <w:tc>
          <w:tcPr>
            <w:tcW w:w="3119" w:type="dxa"/>
          </w:tcPr>
          <w:p w:rsidR="00D159AA" w:rsidRPr="009F6D51" w:rsidRDefault="00AE1B63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Умело использует а</w:t>
            </w:r>
            <w:r w:rsidR="00D159AA" w:rsidRPr="009F6D51">
              <w:rPr>
                <w:rFonts w:ascii="Times New Roman" w:hAnsi="Times New Roman"/>
                <w:sz w:val="24"/>
                <w:szCs w:val="24"/>
              </w:rPr>
              <w:t>лгоритм нахождения производной; практическую значимость понятия производной для физики и технических дисциплин излагает грамотно и обоснованно; перечисл</w:t>
            </w:r>
            <w:r w:rsidRPr="009F6D51">
              <w:rPr>
                <w:rFonts w:ascii="Times New Roman" w:hAnsi="Times New Roman"/>
                <w:sz w:val="24"/>
                <w:szCs w:val="24"/>
              </w:rPr>
              <w:t>яет</w:t>
            </w:r>
            <w:r w:rsidR="00D159AA" w:rsidRPr="009F6D51">
              <w:rPr>
                <w:rFonts w:ascii="Times New Roman" w:hAnsi="Times New Roman"/>
                <w:sz w:val="24"/>
                <w:szCs w:val="24"/>
              </w:rPr>
              <w:t xml:space="preserve"> все правила вычисления производной.</w:t>
            </w:r>
          </w:p>
          <w:p w:rsidR="00D159AA" w:rsidRPr="009F6D51" w:rsidRDefault="00D159AA" w:rsidP="009F6D51"/>
        </w:tc>
        <w:tc>
          <w:tcPr>
            <w:tcW w:w="1984" w:type="dxa"/>
          </w:tcPr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7202"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AE1B63" w:rsidRPr="009F6D51">
              <w:rPr>
                <w:rFonts w:ascii="Times New Roman" w:hAnsi="Times New Roman"/>
                <w:sz w:val="24"/>
                <w:szCs w:val="24"/>
              </w:rPr>
              <w:t>, в-1-4.</w:t>
            </w:r>
          </w:p>
          <w:p w:rsidR="00D159AA" w:rsidRPr="009F6D51" w:rsidRDefault="00D159AA" w:rsidP="009F6D51"/>
        </w:tc>
        <w:tc>
          <w:tcPr>
            <w:tcW w:w="1560" w:type="dxa"/>
          </w:tcPr>
          <w:p w:rsidR="00D159AA" w:rsidRPr="009F6D51" w:rsidRDefault="00C37202" w:rsidP="009F6D51">
            <w:r w:rsidRPr="009F6D51">
              <w:t xml:space="preserve">Проверочная работа </w:t>
            </w:r>
            <w:r w:rsidR="0008576A" w:rsidRPr="009F6D51">
              <w:t>8</w:t>
            </w:r>
          </w:p>
        </w:tc>
      </w:tr>
      <w:tr w:rsidR="00D159AA" w:rsidRPr="009F6D51" w:rsidTr="00832784">
        <w:tc>
          <w:tcPr>
            <w:tcW w:w="3828" w:type="dxa"/>
          </w:tcPr>
          <w:p w:rsidR="00D159AA" w:rsidRPr="009F6D51" w:rsidRDefault="00D159AA" w:rsidP="009F6D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after="120"/>
              <w:jc w:val="both"/>
            </w:pPr>
            <w:r w:rsidRPr="009F6D51">
              <w:t>Умение  находить первообразную с использованием таблиц неопределенного интеграла, вычислять определенный интеграл при решении задач прикладного характера.</w:t>
            </w:r>
          </w:p>
          <w:p w:rsidR="00D159AA" w:rsidRPr="009F6D51" w:rsidRDefault="00D159AA" w:rsidP="009F6D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after="120"/>
              <w:jc w:val="both"/>
            </w:pPr>
            <w:r w:rsidRPr="009F6D51">
              <w:t>Знание  основных понятий математического анализа.</w:t>
            </w:r>
          </w:p>
          <w:p w:rsidR="00D159AA" w:rsidRPr="009F6D51" w:rsidRDefault="00D159AA" w:rsidP="009F6D51"/>
        </w:tc>
        <w:tc>
          <w:tcPr>
            <w:tcW w:w="4110" w:type="dxa"/>
          </w:tcPr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Нахождение первообразной функции, неопределенных интегралов.</w:t>
            </w:r>
          </w:p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Перечисление табличных интегралов.</w:t>
            </w:r>
          </w:p>
          <w:p w:rsidR="00D159AA" w:rsidRPr="009F6D51" w:rsidRDefault="00D159AA" w:rsidP="009F6D51">
            <w:r w:rsidRPr="009F6D51">
              <w:t>Приложение определенного интеграла к вычислению площадей плоских фигур, пути,  пройденного точкой.</w:t>
            </w:r>
          </w:p>
        </w:tc>
        <w:tc>
          <w:tcPr>
            <w:tcW w:w="3119" w:type="dxa"/>
          </w:tcPr>
          <w:p w:rsidR="00D159AA" w:rsidRPr="009F6D51" w:rsidRDefault="00D159AA" w:rsidP="009F6D51">
            <w:r w:rsidRPr="009F6D51">
              <w:t>Формулы интегрирования применяет правильно. Грамотно и обоснованно вычисляет площади и объемы. Знает практическую значимость интеграла.</w:t>
            </w:r>
          </w:p>
        </w:tc>
        <w:tc>
          <w:tcPr>
            <w:tcW w:w="1984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AE1B63" w:rsidRPr="009F6D51">
              <w:rPr>
                <w:rFonts w:ascii="Times New Roman" w:hAnsi="Times New Roman"/>
                <w:sz w:val="24"/>
                <w:szCs w:val="24"/>
              </w:rPr>
              <w:t>, в-1-2.</w:t>
            </w:r>
          </w:p>
          <w:p w:rsidR="00D159AA" w:rsidRPr="009F6D51" w:rsidRDefault="00D159AA" w:rsidP="009F6D51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0" w:type="dxa"/>
          </w:tcPr>
          <w:p w:rsidR="00D159AA" w:rsidRPr="009F6D51" w:rsidRDefault="00C37202" w:rsidP="009F6D51">
            <w:pPr>
              <w:pStyle w:val="a4"/>
              <w:spacing w:after="0" w:line="240" w:lineRule="auto"/>
              <w:ind w:left="-76" w:hanging="32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F6D51">
              <w:rPr>
                <w:rFonts w:ascii="Times New Roman" w:hAnsi="Times New Roman"/>
                <w:sz w:val="24"/>
                <w:szCs w:val="24"/>
              </w:rPr>
              <w:t xml:space="preserve">Проверочная работа </w:t>
            </w:r>
            <w:r w:rsidR="0008576A" w:rsidRPr="009F6D5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</w:tr>
      <w:tr w:rsidR="00D159AA" w:rsidRPr="009F6D51" w:rsidTr="00832784">
        <w:tc>
          <w:tcPr>
            <w:tcW w:w="3828" w:type="dxa"/>
          </w:tcPr>
          <w:p w:rsidR="00D159AA" w:rsidRPr="009F6D51" w:rsidRDefault="00D159AA" w:rsidP="009F6D51">
            <w:r w:rsidRPr="009F6D51">
              <w:t>Умение решать вероятностные и статистические задачи</w:t>
            </w:r>
            <w:r w:rsidR="00BD05BC" w:rsidRPr="009F6D51">
              <w:t>, задачи комбинаторики.</w:t>
            </w:r>
          </w:p>
          <w:p w:rsidR="00BD05BC" w:rsidRPr="009F6D51" w:rsidRDefault="00D159AA" w:rsidP="009F6D51">
            <w:r w:rsidRPr="009F6D51">
              <w:t xml:space="preserve">Знание основных понятий </w:t>
            </w:r>
            <w:r w:rsidR="00BD05BC" w:rsidRPr="009F6D51">
              <w:t>комбинаторики,</w:t>
            </w:r>
          </w:p>
          <w:p w:rsidR="00D159AA" w:rsidRPr="009F6D51" w:rsidRDefault="00D159AA" w:rsidP="009F6D51">
            <w:r w:rsidRPr="009F6D51">
              <w:t>теории вероятности и математической статистики.</w:t>
            </w:r>
          </w:p>
        </w:tc>
        <w:tc>
          <w:tcPr>
            <w:tcW w:w="4110" w:type="dxa"/>
          </w:tcPr>
          <w:p w:rsidR="00D159AA" w:rsidRPr="009F6D51" w:rsidRDefault="00D159AA" w:rsidP="009F6D51">
            <w:r w:rsidRPr="009F6D51">
              <w:t>Решение задач на определение вероятности.</w:t>
            </w:r>
          </w:p>
          <w:p w:rsidR="00D159AA" w:rsidRPr="009F6D51" w:rsidRDefault="00D159AA" w:rsidP="009F6D51">
            <w:r w:rsidRPr="009F6D51">
              <w:t>Нахождение математического ожидания, дисперсии случайной величины.</w:t>
            </w:r>
          </w:p>
        </w:tc>
        <w:tc>
          <w:tcPr>
            <w:tcW w:w="3119" w:type="dxa"/>
          </w:tcPr>
          <w:p w:rsidR="00D159AA" w:rsidRPr="009F6D51" w:rsidRDefault="00D159AA" w:rsidP="009F6D51">
            <w:r w:rsidRPr="009F6D51">
              <w:t>Умеет использовать</w:t>
            </w:r>
          </w:p>
          <w:p w:rsidR="00D159AA" w:rsidRPr="009F6D51" w:rsidRDefault="00D159AA" w:rsidP="009F6D51">
            <w:r w:rsidRPr="009F6D51">
              <w:t>методы комбинаторики при решении задач. Грамотно использует формулы, правильно анализирует условия задачи, проявляет смекалку и сообразительность.</w:t>
            </w:r>
          </w:p>
        </w:tc>
        <w:tc>
          <w:tcPr>
            <w:tcW w:w="1984" w:type="dxa"/>
          </w:tcPr>
          <w:p w:rsidR="00D159AA" w:rsidRPr="009F6D51" w:rsidRDefault="00C37202" w:rsidP="009F6D51">
            <w:r w:rsidRPr="009F6D51">
              <w:t>Расчётное задание</w:t>
            </w:r>
            <w:r w:rsidR="00AE1B63" w:rsidRPr="009F6D51">
              <w:t>, в-1-2</w:t>
            </w:r>
            <w:r w:rsidRPr="009F6D51">
              <w:t>.</w:t>
            </w:r>
          </w:p>
        </w:tc>
        <w:tc>
          <w:tcPr>
            <w:tcW w:w="1560" w:type="dxa"/>
          </w:tcPr>
          <w:p w:rsidR="00D159AA" w:rsidRPr="009F6D51" w:rsidRDefault="00C37202" w:rsidP="009F6D51">
            <w:r w:rsidRPr="009F6D51">
              <w:t xml:space="preserve">Проверочная работа </w:t>
            </w:r>
            <w:r w:rsidR="0008576A" w:rsidRPr="009F6D51">
              <w:t>10</w:t>
            </w:r>
          </w:p>
        </w:tc>
      </w:tr>
      <w:tr w:rsidR="0048309E" w:rsidRPr="009F6D51" w:rsidTr="00832784">
        <w:tc>
          <w:tcPr>
            <w:tcW w:w="3828" w:type="dxa"/>
          </w:tcPr>
          <w:p w:rsidR="0048309E" w:rsidRPr="009F6D51" w:rsidRDefault="007662B2" w:rsidP="009F6D51">
            <w:r w:rsidRPr="009F6D51">
              <w:lastRenderedPageBreak/>
              <w:t>Умение строить точки по их координатам , находить координаты векторов, применять алгоритмы выполнения действий в координатной форме, вычисления скалярного произ</w:t>
            </w:r>
            <w:r w:rsidR="004B2F9A" w:rsidRPr="009F6D51">
              <w:t>ведения.</w:t>
            </w:r>
          </w:p>
          <w:p w:rsidR="004B2F9A" w:rsidRPr="009F6D51" w:rsidRDefault="004B2F9A" w:rsidP="009F6D51">
            <w:r w:rsidRPr="009F6D51">
              <w:t>Знание алгоритмов сложения разности, произведения двух векторов, формул координат середины отрезка, длины вектора, расстояния между двумя точками</w:t>
            </w:r>
          </w:p>
        </w:tc>
        <w:tc>
          <w:tcPr>
            <w:tcW w:w="4110" w:type="dxa"/>
          </w:tcPr>
          <w:p w:rsidR="0048309E" w:rsidRPr="009F6D51" w:rsidRDefault="004B2F9A" w:rsidP="009F6D51">
            <w:r w:rsidRPr="009F6D51">
              <w:t xml:space="preserve">Построение точек по координатам, находить длину вектора, </w:t>
            </w:r>
            <w:r w:rsidR="00835029" w:rsidRPr="009F6D51">
              <w:t>скалярное произведение, угол между векторами.</w:t>
            </w:r>
            <w:r w:rsidRPr="009F6D51">
              <w:t xml:space="preserve"> </w:t>
            </w:r>
          </w:p>
        </w:tc>
        <w:tc>
          <w:tcPr>
            <w:tcW w:w="3119" w:type="dxa"/>
          </w:tcPr>
          <w:p w:rsidR="0048309E" w:rsidRPr="009F6D51" w:rsidRDefault="00835029" w:rsidP="009F6D51">
            <w:r w:rsidRPr="009F6D51">
              <w:t>Правильно использует алгоритм вычисления длины вектора, строи</w:t>
            </w:r>
            <w:r w:rsidR="00AE1B63" w:rsidRPr="009F6D51">
              <w:t>т</w:t>
            </w:r>
            <w:r w:rsidRPr="009F6D51">
              <w:t xml:space="preserve"> точк</w:t>
            </w:r>
            <w:r w:rsidR="00AE1B63" w:rsidRPr="009F6D51">
              <w:t>и</w:t>
            </w:r>
            <w:r w:rsidRPr="009F6D51">
              <w:t xml:space="preserve"> по координатам. Грамотно использует формулы при решении задач.</w:t>
            </w:r>
          </w:p>
        </w:tc>
        <w:tc>
          <w:tcPr>
            <w:tcW w:w="1984" w:type="dxa"/>
          </w:tcPr>
          <w:p w:rsidR="0048309E" w:rsidRPr="009F6D51" w:rsidRDefault="00C37202" w:rsidP="009F6D51">
            <w:r w:rsidRPr="009F6D51">
              <w:t>Расчётное задание</w:t>
            </w:r>
            <w:r w:rsidR="00AE1B63" w:rsidRPr="009F6D51">
              <w:t>, в-1-4.</w:t>
            </w:r>
          </w:p>
        </w:tc>
        <w:tc>
          <w:tcPr>
            <w:tcW w:w="1560" w:type="dxa"/>
          </w:tcPr>
          <w:p w:rsidR="0048309E" w:rsidRPr="009F6D51" w:rsidRDefault="00C37202" w:rsidP="009F6D51">
            <w:r w:rsidRPr="009F6D51">
              <w:t>Проверочная работа 1</w:t>
            </w:r>
            <w:r w:rsidR="0008576A" w:rsidRPr="009F6D51">
              <w:t>1</w:t>
            </w:r>
          </w:p>
        </w:tc>
      </w:tr>
      <w:tr w:rsidR="00835029" w:rsidRPr="009F6D51" w:rsidTr="00832784">
        <w:tc>
          <w:tcPr>
            <w:tcW w:w="3828" w:type="dxa"/>
          </w:tcPr>
          <w:p w:rsidR="008F4ED4" w:rsidRPr="009F6D51" w:rsidRDefault="00835029" w:rsidP="009F6D51">
            <w:r w:rsidRPr="009F6D51">
              <w:t xml:space="preserve">Умение строить прямые и плоскости, </w:t>
            </w:r>
            <w:r w:rsidR="008F4ED4" w:rsidRPr="009F6D51">
              <w:t>Применять полученные знания при решении задач.</w:t>
            </w:r>
          </w:p>
          <w:p w:rsidR="00835029" w:rsidRPr="009F6D51" w:rsidRDefault="00835029" w:rsidP="009F6D51">
            <w:r w:rsidRPr="009F6D51">
              <w:t>Знание основных понятий стереометрии, аксиом плоскости и следствий из них, определения прямых пересекающихся, скрещивающихся, параллельных, перпендикулярных; формулировки и доказательства признаков;</w:t>
            </w:r>
          </w:p>
        </w:tc>
        <w:tc>
          <w:tcPr>
            <w:tcW w:w="4110" w:type="dxa"/>
          </w:tcPr>
          <w:p w:rsidR="00835029" w:rsidRPr="009F6D51" w:rsidRDefault="008F4ED4" w:rsidP="009F6D51">
            <w:r w:rsidRPr="009F6D51">
              <w:t>При решении задач использовать определения, признаки., теоремы. Строить перпендикуляр к плоскости, развивать пространственное представление.</w:t>
            </w:r>
          </w:p>
        </w:tc>
        <w:tc>
          <w:tcPr>
            <w:tcW w:w="3119" w:type="dxa"/>
          </w:tcPr>
          <w:p w:rsidR="00835029" w:rsidRPr="009F6D51" w:rsidRDefault="008F4ED4" w:rsidP="009F6D51">
            <w:r w:rsidRPr="009F6D51">
              <w:t>Умеет пользоваться полученными знаниями при решении задач, построения выполняет правильно, верно применяет знания теорем, аксиом, признаков, свойств параллельного проектирования.</w:t>
            </w:r>
          </w:p>
        </w:tc>
        <w:tc>
          <w:tcPr>
            <w:tcW w:w="1984" w:type="dxa"/>
          </w:tcPr>
          <w:p w:rsidR="00835029" w:rsidRPr="009F6D51" w:rsidRDefault="00C37202" w:rsidP="009F6D51">
            <w:r w:rsidRPr="009F6D51">
              <w:t>Расчётное задание</w:t>
            </w:r>
            <w:r w:rsidR="00D7041C" w:rsidRPr="009F6D51">
              <w:t>, в-1-4.</w:t>
            </w:r>
          </w:p>
          <w:p w:rsidR="00D7041C" w:rsidRPr="009F6D51" w:rsidRDefault="00D7041C" w:rsidP="009F6D51">
            <w:r w:rsidRPr="009F6D51">
              <w:t>Диктант 1,2,3,4,5,6,7,8.</w:t>
            </w:r>
          </w:p>
        </w:tc>
        <w:tc>
          <w:tcPr>
            <w:tcW w:w="1560" w:type="dxa"/>
          </w:tcPr>
          <w:p w:rsidR="00835029" w:rsidRPr="009F6D51" w:rsidRDefault="00C37202" w:rsidP="009F6D51">
            <w:r w:rsidRPr="009F6D51">
              <w:t>Проверочная работа 1</w:t>
            </w:r>
            <w:r w:rsidR="0008576A" w:rsidRPr="009F6D51">
              <w:t>2</w:t>
            </w:r>
          </w:p>
        </w:tc>
      </w:tr>
      <w:tr w:rsidR="00DC6D1D" w:rsidRPr="009F6D51" w:rsidTr="00832784">
        <w:tc>
          <w:tcPr>
            <w:tcW w:w="3828" w:type="dxa"/>
          </w:tcPr>
          <w:p w:rsidR="00DC6D1D" w:rsidRPr="009F6D51" w:rsidRDefault="00DC6D1D" w:rsidP="009F6D51">
            <w:r w:rsidRPr="009F6D51">
              <w:t>Умение изображать многогранник, выполнять чертежи по условию задачи, находить площадь боковой и полной поверхности, объём, строить сечение, решать задачи. Знание элементов многогранника, формулы площадей и объёмов, определения всех многогранников и их элементов.</w:t>
            </w:r>
          </w:p>
        </w:tc>
        <w:tc>
          <w:tcPr>
            <w:tcW w:w="4110" w:type="dxa"/>
          </w:tcPr>
          <w:p w:rsidR="00DC6D1D" w:rsidRPr="009F6D51" w:rsidRDefault="00DC6D1D" w:rsidP="009F6D51">
            <w:r w:rsidRPr="009F6D51">
              <w:t>При решении задач  использовать формулы площадей и объёмов</w:t>
            </w:r>
            <w:r w:rsidR="002671B3" w:rsidRPr="009F6D51">
              <w:t>, использовать планиметрические факты, изображать многогранники по условию задачи.</w:t>
            </w:r>
          </w:p>
        </w:tc>
        <w:tc>
          <w:tcPr>
            <w:tcW w:w="3119" w:type="dxa"/>
          </w:tcPr>
          <w:p w:rsidR="00DC6D1D" w:rsidRPr="009F6D51" w:rsidRDefault="002671B3" w:rsidP="009F6D51">
            <w:r w:rsidRPr="009F6D51">
              <w:t>Умеет изображать многогранник по условию задачи, уверенно ориентируется в элементах многогранника. Правильно применяет формулы, различает виды многогранников.</w:t>
            </w:r>
          </w:p>
        </w:tc>
        <w:tc>
          <w:tcPr>
            <w:tcW w:w="1984" w:type="dxa"/>
          </w:tcPr>
          <w:p w:rsidR="00DC6D1D" w:rsidRPr="009F6D51" w:rsidRDefault="00C37202" w:rsidP="009F6D51">
            <w:r w:rsidRPr="009F6D51">
              <w:t>Расчётное задание</w:t>
            </w:r>
            <w:r w:rsidR="00D7041C" w:rsidRPr="009F6D51">
              <w:t>, в-1-6. Тест, в-1-2.</w:t>
            </w:r>
          </w:p>
        </w:tc>
        <w:tc>
          <w:tcPr>
            <w:tcW w:w="1560" w:type="dxa"/>
          </w:tcPr>
          <w:p w:rsidR="00DC6D1D" w:rsidRPr="009F6D51" w:rsidRDefault="00C37202" w:rsidP="009F6D51">
            <w:r w:rsidRPr="009F6D51">
              <w:t>Проверочная работа 1</w:t>
            </w:r>
            <w:r w:rsidR="0008576A" w:rsidRPr="009F6D51">
              <w:t>3</w:t>
            </w:r>
            <w:r w:rsidR="00D7041C" w:rsidRPr="009F6D51">
              <w:t>.</w:t>
            </w:r>
          </w:p>
        </w:tc>
      </w:tr>
      <w:tr w:rsidR="00DC6D1D" w:rsidRPr="009F6D51" w:rsidTr="00832784">
        <w:tc>
          <w:tcPr>
            <w:tcW w:w="3828" w:type="dxa"/>
          </w:tcPr>
          <w:p w:rsidR="00DC6D1D" w:rsidRPr="009F6D51" w:rsidRDefault="002671B3" w:rsidP="009F6D51">
            <w:r w:rsidRPr="009F6D51">
              <w:t>Умение различать в окружающем мире предметы – цилиндры, конусы, шар; находить пл</w:t>
            </w:r>
            <w:r w:rsidR="0055756E" w:rsidRPr="009F6D51">
              <w:t>о</w:t>
            </w:r>
            <w:r w:rsidRPr="009F6D51">
              <w:t>щадь сечения и поверхности тел</w:t>
            </w:r>
            <w:r w:rsidR="0055756E" w:rsidRPr="009F6D51">
              <w:t xml:space="preserve"> </w:t>
            </w:r>
            <w:r w:rsidR="0055756E" w:rsidRPr="009F6D51">
              <w:lastRenderedPageBreak/>
              <w:t>вращения</w:t>
            </w:r>
            <w:r w:rsidRPr="009F6D51">
              <w:t xml:space="preserve">, </w:t>
            </w:r>
            <w:r w:rsidR="0055756E" w:rsidRPr="009F6D51">
              <w:t>строить сечение; выполнять чертежи по условию задачи.</w:t>
            </w:r>
          </w:p>
          <w:p w:rsidR="0055756E" w:rsidRPr="009F6D51" w:rsidRDefault="0055756E" w:rsidP="009F6D51">
            <w:r w:rsidRPr="009F6D51">
              <w:t>Знание определений всех тел вращения, их элементов, формул площадей поверхности и объёма.</w:t>
            </w:r>
          </w:p>
        </w:tc>
        <w:tc>
          <w:tcPr>
            <w:tcW w:w="4110" w:type="dxa"/>
          </w:tcPr>
          <w:p w:rsidR="00DC6D1D" w:rsidRPr="009F6D51" w:rsidRDefault="0055756E" w:rsidP="009F6D51">
            <w:r w:rsidRPr="009F6D51">
              <w:lastRenderedPageBreak/>
              <w:t>Применять формулы при решении задач, решать типовые задачи, изображать тела вращения по условию задачи.</w:t>
            </w:r>
          </w:p>
        </w:tc>
        <w:tc>
          <w:tcPr>
            <w:tcW w:w="3119" w:type="dxa"/>
          </w:tcPr>
          <w:p w:rsidR="00DC6D1D" w:rsidRPr="009F6D51" w:rsidRDefault="0055756E" w:rsidP="009F6D51">
            <w:r w:rsidRPr="009F6D51">
              <w:t xml:space="preserve">Умеет изображать тела вращения по условию задачи, уверенно ориентируется в элементах </w:t>
            </w:r>
            <w:r w:rsidRPr="009F6D51">
              <w:lastRenderedPageBreak/>
              <w:t xml:space="preserve">тела вращения. Правильно применяет формулы, различает виды </w:t>
            </w:r>
            <w:r w:rsidR="00DD4C6F" w:rsidRPr="009F6D51">
              <w:t xml:space="preserve"> тел вращения. </w:t>
            </w:r>
          </w:p>
        </w:tc>
        <w:tc>
          <w:tcPr>
            <w:tcW w:w="1984" w:type="dxa"/>
          </w:tcPr>
          <w:p w:rsidR="00DC6D1D" w:rsidRPr="009F6D51" w:rsidRDefault="00C37202" w:rsidP="009F6D51">
            <w:r w:rsidRPr="009F6D51">
              <w:lastRenderedPageBreak/>
              <w:t>Расчётное задание</w:t>
            </w:r>
            <w:r w:rsidR="00D7041C" w:rsidRPr="009F6D51">
              <w:t>, в-1-11.</w:t>
            </w:r>
            <w:r w:rsidRPr="009F6D51">
              <w:t xml:space="preserve"> </w:t>
            </w:r>
          </w:p>
        </w:tc>
        <w:tc>
          <w:tcPr>
            <w:tcW w:w="1560" w:type="dxa"/>
          </w:tcPr>
          <w:p w:rsidR="00DC6D1D" w:rsidRPr="009F6D51" w:rsidRDefault="00C37202" w:rsidP="009F6D51">
            <w:r w:rsidRPr="009F6D51">
              <w:t>Проверочная работа 1</w:t>
            </w:r>
            <w:r w:rsidR="0008576A" w:rsidRPr="009F6D51">
              <w:t>4</w:t>
            </w:r>
            <w:r w:rsidR="00D7041C" w:rsidRPr="009F6D51">
              <w:t xml:space="preserve">. </w:t>
            </w:r>
          </w:p>
          <w:p w:rsidR="00D7041C" w:rsidRPr="009F6D51" w:rsidRDefault="00D7041C" w:rsidP="009F6D51"/>
        </w:tc>
      </w:tr>
    </w:tbl>
    <w:p w:rsidR="00832784" w:rsidRPr="009F6D51" w:rsidRDefault="00832784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  <w:sectPr w:rsidR="00832784" w:rsidRPr="009F6D51" w:rsidSect="009F6D51">
          <w:pgSz w:w="16838" w:h="11906" w:orient="landscape"/>
          <w:pgMar w:top="1134" w:right="1134" w:bottom="1134" w:left="1134" w:header="709" w:footer="709" w:gutter="0"/>
          <w:cols w:space="708"/>
          <w:docGrid w:linePitch="360"/>
        </w:sectPr>
      </w:pPr>
    </w:p>
    <w:p w:rsidR="0048309E" w:rsidRPr="009F6D51" w:rsidRDefault="00A47AFD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lastRenderedPageBreak/>
        <w:t>2</w:t>
      </w:r>
      <w:r w:rsidR="0048309E" w:rsidRPr="009F6D51">
        <w:rPr>
          <w:rFonts w:ascii="Times New Roman" w:hAnsi="Times New Roman"/>
          <w:b/>
          <w:sz w:val="24"/>
          <w:szCs w:val="24"/>
        </w:rPr>
        <w:t>. Комплект контрольно-оценочных средств</w:t>
      </w:r>
    </w:p>
    <w:p w:rsidR="0008576A" w:rsidRPr="009F6D51" w:rsidRDefault="0008576A" w:rsidP="009F6D51">
      <w:pPr>
        <w:jc w:val="center"/>
        <w:rPr>
          <w:b/>
        </w:rPr>
      </w:pPr>
      <w:r w:rsidRPr="009F6D51">
        <w:rPr>
          <w:b/>
        </w:rPr>
        <w:t>Проверочная работа №1</w:t>
      </w:r>
    </w:p>
    <w:p w:rsidR="0008576A" w:rsidRPr="009F6D51" w:rsidRDefault="0008576A" w:rsidP="009F6D51">
      <w:pPr>
        <w:jc w:val="center"/>
        <w:rPr>
          <w:b/>
        </w:rPr>
      </w:pPr>
      <w:r w:rsidRPr="009F6D51">
        <w:rPr>
          <w:b/>
        </w:rPr>
        <w:t>Вариант 1</w:t>
      </w:r>
    </w:p>
    <w:p w:rsidR="00B05EC1" w:rsidRPr="009F6D51" w:rsidRDefault="0008576A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1. Вычислить: </w:t>
      </w:r>
      <w:r w:rsidR="00B05EC1" w:rsidRPr="009F6D51">
        <w:rPr>
          <w:rFonts w:ascii="Times New Roman" w:hAnsi="Times New Roman"/>
          <w:sz w:val="24"/>
          <w:szCs w:val="24"/>
          <w:lang w:val="en-US"/>
        </w:rPr>
        <w:t xml:space="preserve">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+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den>
        </m:f>
      </m:oMath>
    </w:p>
    <w:p w:rsidR="0008576A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2. Вычислить: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1</m:t>
            </m:r>
          </m:sup>
        </m:sSup>
      </m:oMath>
      <w:r w:rsidR="0008576A" w:rsidRPr="009F6D51">
        <w:rPr>
          <w:rFonts w:ascii="Times New Roman" w:hAnsi="Times New Roman"/>
          <w:sz w:val="24"/>
          <w:szCs w:val="24"/>
        </w:rPr>
        <w:t xml:space="preserve"> 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3. Даны два комплексных числа: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2-4</m:t>
        </m:r>
        <m:r>
          <w:rPr>
            <w:rFonts w:ascii="Cambria Math" w:hAnsi="Cambria Math"/>
            <w:sz w:val="24"/>
            <w:szCs w:val="24"/>
            <w:lang w:val="en-US"/>
          </w:rPr>
          <m:t>i</m:t>
        </m:r>
      </m:oMath>
      <w:r w:rsidRPr="009F6D51">
        <w:rPr>
          <w:rFonts w:ascii="Times New Roman" w:hAnsi="Times New Roman"/>
          <w:sz w:val="24"/>
          <w:szCs w:val="24"/>
        </w:rPr>
        <w:t xml:space="preserve">;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1+2i</m:t>
        </m:r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Найти: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∙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i/>
          <w:sz w:val="24"/>
          <w:szCs w:val="24"/>
        </w:rPr>
      </w:pPr>
    </w:p>
    <w:p w:rsidR="00B05EC1" w:rsidRPr="009F6D51" w:rsidRDefault="00B05EC1" w:rsidP="009F6D51">
      <w:pPr>
        <w:pStyle w:val="a4"/>
        <w:spacing w:line="240" w:lineRule="auto"/>
        <w:ind w:left="284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2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1. Вычислить: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+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den>
        </m:f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2. Вычислить: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65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 xml:space="preserve"> 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3. Даны два комплексных числа: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4+2</m:t>
        </m:r>
        <m:r>
          <w:rPr>
            <w:rFonts w:ascii="Cambria Math" w:hAnsi="Cambria Math"/>
            <w:sz w:val="24"/>
            <w:szCs w:val="24"/>
            <w:lang w:val="en-US"/>
          </w:rPr>
          <m:t>i</m:t>
        </m:r>
      </m:oMath>
      <w:r w:rsidRPr="009F6D51">
        <w:rPr>
          <w:rFonts w:ascii="Times New Roman" w:hAnsi="Times New Roman"/>
          <w:sz w:val="24"/>
          <w:szCs w:val="24"/>
        </w:rPr>
        <w:t xml:space="preserve">;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2-3i</m:t>
        </m:r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Найти: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∙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B05EC1" w:rsidRPr="009F6D51" w:rsidRDefault="00B05EC1" w:rsidP="009F6D51">
      <w:pPr>
        <w:pStyle w:val="a4"/>
        <w:spacing w:line="240" w:lineRule="auto"/>
        <w:ind w:left="284"/>
        <w:jc w:val="center"/>
        <w:rPr>
          <w:rFonts w:ascii="Times New Roman" w:hAnsi="Times New Roman"/>
          <w:b/>
          <w:sz w:val="24"/>
          <w:szCs w:val="24"/>
        </w:rPr>
      </w:pPr>
    </w:p>
    <w:p w:rsidR="00B05EC1" w:rsidRPr="009F6D51" w:rsidRDefault="00B05EC1" w:rsidP="009F6D51">
      <w:pPr>
        <w:ind w:left="284"/>
        <w:jc w:val="center"/>
        <w:rPr>
          <w:b/>
        </w:rPr>
      </w:pPr>
      <w:r w:rsidRPr="009F6D51">
        <w:rPr>
          <w:b/>
        </w:rPr>
        <w:t>Вариант 3.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1. Вычислить: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+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den>
        </m:f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2. Вычислить: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54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 xml:space="preserve"> 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3. Даны два комплексных числа: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2+</m:t>
        </m:r>
        <m:r>
          <w:rPr>
            <w:rFonts w:ascii="Cambria Math" w:hAnsi="Cambria Math"/>
            <w:sz w:val="24"/>
            <w:szCs w:val="24"/>
            <w:lang w:val="en-US"/>
          </w:rPr>
          <m:t>i</m:t>
        </m:r>
      </m:oMath>
      <w:r w:rsidRPr="009F6D51">
        <w:rPr>
          <w:rFonts w:ascii="Times New Roman" w:hAnsi="Times New Roman"/>
          <w:sz w:val="24"/>
          <w:szCs w:val="24"/>
        </w:rPr>
        <w:t xml:space="preserve">;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3-2i</m:t>
        </m:r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Найти: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∙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B05EC1" w:rsidRPr="009F6D51" w:rsidRDefault="00B05EC1" w:rsidP="009F6D51">
      <w:pPr>
        <w:ind w:left="284"/>
        <w:jc w:val="center"/>
        <w:rPr>
          <w:b/>
        </w:rPr>
      </w:pPr>
    </w:p>
    <w:p w:rsidR="00B05EC1" w:rsidRPr="009F6D51" w:rsidRDefault="00B05EC1" w:rsidP="009F6D51">
      <w:pPr>
        <w:ind w:left="284"/>
        <w:jc w:val="center"/>
        <w:rPr>
          <w:b/>
        </w:rPr>
      </w:pPr>
      <w:r w:rsidRPr="009F6D51">
        <w:rPr>
          <w:b/>
        </w:rPr>
        <w:t>Вариант 4.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1. Вычислить: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+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den>
        </m:f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2. Вычислить: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1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 xml:space="preserve"> </w:t>
      </w: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3. Даны два комплексных числа: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4-5</m:t>
        </m:r>
        <m:r>
          <w:rPr>
            <w:rFonts w:ascii="Cambria Math" w:hAnsi="Cambria Math"/>
            <w:sz w:val="24"/>
            <w:szCs w:val="24"/>
            <w:lang w:val="en-US"/>
          </w:rPr>
          <m:t>i</m:t>
        </m:r>
      </m:oMath>
      <w:r w:rsidRPr="009F6D51">
        <w:rPr>
          <w:rFonts w:ascii="Times New Roman" w:hAnsi="Times New Roman"/>
          <w:sz w:val="24"/>
          <w:szCs w:val="24"/>
        </w:rPr>
        <w:t xml:space="preserve">;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3+i</m:t>
        </m:r>
      </m:oMath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Найти: 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∙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B05EC1" w:rsidRPr="009F6D51" w:rsidRDefault="00B05EC1" w:rsidP="009F6D51">
      <w:pPr>
        <w:ind w:left="284"/>
        <w:jc w:val="center"/>
        <w:rPr>
          <w:b/>
        </w:rPr>
      </w:pPr>
    </w:p>
    <w:p w:rsidR="00B05EC1" w:rsidRPr="009F6D51" w:rsidRDefault="00B05EC1" w:rsidP="009F6D51">
      <w:pPr>
        <w:pStyle w:val="a4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94AA4" w:rsidRPr="009F6D51" w:rsidRDefault="00794AA4" w:rsidP="009F6D51">
      <w:pPr>
        <w:jc w:val="center"/>
        <w:rPr>
          <w:b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</w:rPr>
        <w:t>2</w:t>
      </w:r>
    </w:p>
    <w:p w:rsidR="00794AA4" w:rsidRPr="009F6D51" w:rsidRDefault="00794AA4" w:rsidP="009F6D51">
      <w:pPr>
        <w:jc w:val="center"/>
        <w:rPr>
          <w:b/>
        </w:rPr>
      </w:pPr>
      <w:r w:rsidRPr="009F6D51">
        <w:rPr>
          <w:b/>
        </w:rPr>
        <w:t>Вариант 1</w:t>
      </w:r>
    </w:p>
    <w:p w:rsidR="00794AA4" w:rsidRPr="009F6D51" w:rsidRDefault="00794AA4" w:rsidP="009F6D51">
      <w:pPr>
        <w:ind w:left="284"/>
      </w:pPr>
      <w:r w:rsidRPr="009F6D51">
        <w:t>1 Какие из данных десятичных дробей являются рациональными числами?</w:t>
      </w:r>
    </w:p>
    <w:p w:rsidR="00794AA4" w:rsidRPr="009F6D51" w:rsidRDefault="00794AA4" w:rsidP="009F6D51">
      <w:pPr>
        <w:ind w:left="284"/>
        <w:jc w:val="both"/>
      </w:pPr>
      <w:r w:rsidRPr="009F6D51">
        <w:t>1,274645…;  2,(453); 78,3; 4,56(3); 23,345(7); 2,45…; 5,86; 32,0504</w:t>
      </w:r>
    </w:p>
    <w:p w:rsidR="00794AA4" w:rsidRPr="009F6D51" w:rsidRDefault="00794AA4" w:rsidP="009F6D51">
      <w:pPr>
        <w:pStyle w:val="a4"/>
        <w:numPr>
          <w:ilvl w:val="0"/>
          <w:numId w:val="2"/>
        </w:numPr>
        <w:spacing w:line="240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Представьте число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7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</m:t>
        </m:r>
      </m:oMath>
      <w:r w:rsidRPr="009F6D51">
        <w:rPr>
          <w:rFonts w:ascii="Times New Roman" w:hAnsi="Times New Roman"/>
          <w:sz w:val="24"/>
          <w:szCs w:val="24"/>
        </w:rPr>
        <w:t>в виде периодической десятичной дроби.</w:t>
      </w:r>
    </w:p>
    <w:p w:rsidR="00794AA4" w:rsidRPr="009F6D51" w:rsidRDefault="00794AA4" w:rsidP="009F6D51">
      <w:pPr>
        <w:pStyle w:val="a4"/>
        <w:numPr>
          <w:ilvl w:val="0"/>
          <w:numId w:val="2"/>
        </w:numPr>
        <w:spacing w:line="240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числить приближённые значения с точностью до 0,01</w:t>
      </w:r>
      <m:oMath>
        <m:r>
          <w:rPr>
            <w:rFonts w:ascii="Cambria Math" w:hAnsi="Cambria Math"/>
            <w:sz w:val="24"/>
            <w:szCs w:val="24"/>
          </w:rPr>
          <m:t xml:space="preserve"> а)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11 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>+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б)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11 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>-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 </w:t>
      </w:r>
      <m:oMath>
        <m:r>
          <w:rPr>
            <w:rFonts w:ascii="Cambria Math" w:hAnsi="Cambria Math"/>
            <w:sz w:val="24"/>
            <w:szCs w:val="24"/>
          </w:rPr>
          <m:t xml:space="preserve">в)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11 </m:t>
            </m:r>
          </m:e>
        </m:rad>
        <m:r>
          <w:rPr>
            <w:rFonts w:ascii="Cambria Math" w:eastAsiaTheme="minorEastAsia" w:hAnsi="Cambria Math"/>
            <w:sz w:val="24"/>
            <w:szCs w:val="24"/>
          </w:rPr>
          <m:t xml:space="preserve">∙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  г)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11 </m:t>
            </m:r>
          </m:e>
        </m:rad>
        <m:r>
          <w:rPr>
            <w:rFonts w:ascii="Cambria Math" w:eastAsiaTheme="minorEastAsia" w:hAnsi="Cambria Math"/>
            <w:sz w:val="24"/>
            <w:szCs w:val="24"/>
          </w:rPr>
          <m:t xml:space="preserve">÷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e>
        </m:rad>
      </m:oMath>
    </w:p>
    <w:p w:rsidR="00794AA4" w:rsidRPr="009F6D51" w:rsidRDefault="00794AA4" w:rsidP="009F6D51">
      <w:pPr>
        <w:pStyle w:val="a4"/>
        <w:numPr>
          <w:ilvl w:val="0"/>
          <w:numId w:val="2"/>
        </w:numPr>
        <w:spacing w:line="240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пределите, рациональным или иррациональным числом является значение выражения (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5 </m:t>
            </m:r>
          </m:e>
        </m:rad>
        <m:r>
          <w:rPr>
            <w:rFonts w:ascii="Cambria Math" w:hAnsi="Cambria Math"/>
            <w:sz w:val="24"/>
            <w:szCs w:val="24"/>
          </w:rPr>
          <m:t>+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</m:oMath>
      <w:r w:rsidRPr="009F6D51">
        <w:rPr>
          <w:rFonts w:ascii="Times New Roman" w:hAnsi="Times New Roman"/>
          <w:sz w:val="24"/>
          <w:szCs w:val="24"/>
        </w:rPr>
        <w:t>)(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5 </m:t>
            </m:r>
          </m:e>
        </m:rad>
        <m:r>
          <w:rPr>
            <w:rFonts w:ascii="Cambria Math" w:hAnsi="Cambria Math"/>
            <w:sz w:val="24"/>
            <w:szCs w:val="24"/>
          </w:rPr>
          <m:t>-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</m:oMath>
      <w:r w:rsidRPr="009F6D51">
        <w:rPr>
          <w:rFonts w:ascii="Times New Roman" w:hAnsi="Times New Roman"/>
          <w:sz w:val="24"/>
          <w:szCs w:val="24"/>
        </w:rPr>
        <w:t>).</w:t>
      </w:r>
    </w:p>
    <w:p w:rsidR="00794AA4" w:rsidRPr="009F6D51" w:rsidRDefault="00794AA4" w:rsidP="009F6D51">
      <w:pPr>
        <w:pStyle w:val="a4"/>
        <w:spacing w:line="240" w:lineRule="auto"/>
        <w:ind w:left="284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2</w:t>
      </w:r>
    </w:p>
    <w:p w:rsidR="00794AA4" w:rsidRPr="009F6D51" w:rsidRDefault="00794AA4" w:rsidP="009F6D51">
      <w:pPr>
        <w:pStyle w:val="a4"/>
        <w:numPr>
          <w:ilvl w:val="0"/>
          <w:numId w:val="30"/>
        </w:numPr>
        <w:spacing w:line="240" w:lineRule="auto"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Какие из данных десятичных дробей являются иррациональными числами?</w:t>
      </w:r>
    </w:p>
    <w:p w:rsidR="00794AA4" w:rsidRPr="009F6D51" w:rsidRDefault="00794AA4" w:rsidP="009F6D51">
      <w:pPr>
        <w:pStyle w:val="a4"/>
        <w:spacing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1,274645…;  2,(453); 78,3; 4,56(3); 23,345(7); 2,45…; 5,86; 32,0504</w:t>
      </w:r>
    </w:p>
    <w:p w:rsidR="00794AA4" w:rsidRPr="009F6D51" w:rsidRDefault="00794AA4" w:rsidP="009F6D51">
      <w:pPr>
        <w:pStyle w:val="a4"/>
        <w:spacing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2. Представьте число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9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</m:t>
        </m:r>
      </m:oMath>
      <w:r w:rsidRPr="009F6D51">
        <w:rPr>
          <w:rFonts w:ascii="Times New Roman" w:hAnsi="Times New Roman"/>
          <w:sz w:val="24"/>
          <w:szCs w:val="24"/>
        </w:rPr>
        <w:t>в виде периодической десятичной дроби</w:t>
      </w:r>
    </w:p>
    <w:p w:rsidR="00794AA4" w:rsidRPr="009F6D51" w:rsidRDefault="00794AA4" w:rsidP="009F6D51">
      <w:pPr>
        <w:ind w:left="284"/>
      </w:pPr>
      <w:r w:rsidRPr="009F6D51">
        <w:t>3. Вычислить приближённые значения с точностью до 0,01:</w:t>
      </w:r>
    </w:p>
    <w:p w:rsidR="00794AA4" w:rsidRPr="009F6D51" w:rsidRDefault="00794AA4" w:rsidP="009F6D51">
      <w:pPr>
        <w:pStyle w:val="a4"/>
        <w:spacing w:line="240" w:lineRule="auto"/>
        <w:ind w:left="284"/>
        <w:jc w:val="both"/>
        <w:rPr>
          <w:rFonts w:ascii="Times New Roman" w:eastAsiaTheme="minorEastAsia" w:hAnsi="Times New Roman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 xml:space="preserve">а)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5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>+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1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 </w:t>
      </w:r>
      <m:oMath>
        <m:r>
          <w:rPr>
            <w:rFonts w:ascii="Cambria Math" w:hAnsi="Cambria Math"/>
            <w:sz w:val="24"/>
            <w:szCs w:val="24"/>
          </w:rPr>
          <m:t xml:space="preserve">б)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5 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>-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1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  </w:t>
      </w:r>
      <m:oMath>
        <m:r>
          <w:rPr>
            <w:rFonts w:ascii="Cambria Math" w:hAnsi="Cambria Math"/>
            <w:sz w:val="24"/>
            <w:szCs w:val="24"/>
          </w:rPr>
          <m:t xml:space="preserve">в)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5 </m:t>
            </m:r>
          </m:e>
        </m:rad>
        <m:r>
          <w:rPr>
            <w:rFonts w:ascii="Cambria Math" w:eastAsiaTheme="minorEastAsia" w:hAnsi="Cambria Math"/>
            <w:sz w:val="24"/>
            <w:szCs w:val="24"/>
          </w:rPr>
          <m:t xml:space="preserve">∙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1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  г)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5 </m:t>
            </m:r>
          </m:e>
        </m:rad>
        <m:r>
          <w:rPr>
            <w:rFonts w:ascii="Cambria Math" w:eastAsiaTheme="minorEastAsia" w:hAnsi="Cambria Math"/>
            <w:sz w:val="24"/>
            <w:szCs w:val="24"/>
          </w:rPr>
          <m:t xml:space="preserve">÷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13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>.</w:t>
      </w:r>
    </w:p>
    <w:p w:rsidR="00794AA4" w:rsidRPr="009F6D51" w:rsidRDefault="00794AA4" w:rsidP="009F6D51">
      <w:pPr>
        <w:pStyle w:val="a4"/>
        <w:numPr>
          <w:ilvl w:val="0"/>
          <w:numId w:val="2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пределите, рациональным или иррациональным числом является значение выражения (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e>
        </m:rad>
        <m:r>
          <w:rPr>
            <w:rFonts w:ascii="Cambria Math" w:hAnsi="Cambria Math"/>
            <w:sz w:val="24"/>
            <w:szCs w:val="24"/>
          </w:rPr>
          <m:t>+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</m:oMath>
      <w:r w:rsidRPr="009F6D51">
        <w:rPr>
          <w:rFonts w:ascii="Times New Roman" w:hAnsi="Times New Roman"/>
          <w:sz w:val="24"/>
          <w:szCs w:val="24"/>
        </w:rPr>
        <w:t>)(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e>
        </m:rad>
        <m:r>
          <w:rPr>
            <w:rFonts w:ascii="Cambria Math" w:hAnsi="Cambria Math"/>
            <w:sz w:val="24"/>
            <w:szCs w:val="24"/>
          </w:rPr>
          <m:t>-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</m:oMath>
    </w:p>
    <w:p w:rsidR="00794AA4" w:rsidRPr="009F6D51" w:rsidRDefault="00794AA4" w:rsidP="009F6D51">
      <w:pPr>
        <w:ind w:left="360"/>
        <w:jc w:val="center"/>
        <w:rPr>
          <w:b/>
          <w:lang w:val="en-US"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  <w:lang w:val="en-US"/>
        </w:rPr>
        <w:t>3</w:t>
      </w:r>
    </w:p>
    <w:p w:rsidR="00794AA4" w:rsidRPr="009F6D51" w:rsidRDefault="00794AA4" w:rsidP="009F6D51">
      <w:pPr>
        <w:ind w:left="360"/>
        <w:jc w:val="center"/>
        <w:rPr>
          <w:b/>
        </w:rPr>
      </w:pPr>
      <w:r w:rsidRPr="009F6D51">
        <w:rPr>
          <w:b/>
        </w:rPr>
        <w:t>Вариант 1.</w:t>
      </w:r>
    </w:p>
    <w:p w:rsidR="00794AA4" w:rsidRPr="009F6D51" w:rsidRDefault="00794AA4" w:rsidP="009F6D51">
      <w:pPr>
        <w:pStyle w:val="a4"/>
        <w:numPr>
          <w:ilvl w:val="0"/>
          <w:numId w:val="31"/>
        </w:numPr>
        <w:spacing w:after="0" w:line="240" w:lineRule="auto"/>
        <w:ind w:left="284" w:firstLine="0"/>
        <w:rPr>
          <w:rFonts w:ascii="Cambria Math" w:eastAsiaTheme="minorEastAsia" w:hAnsi="Cambria Math"/>
          <w:sz w:val="24"/>
          <w:szCs w:val="24"/>
          <w:oMath/>
        </w:rPr>
      </w:pPr>
      <w:r w:rsidRPr="009F6D51">
        <w:rPr>
          <w:rFonts w:ascii="Times New Roman" w:hAnsi="Times New Roman"/>
          <w:sz w:val="24"/>
          <w:szCs w:val="24"/>
        </w:rPr>
        <w:lastRenderedPageBreak/>
        <w:t>Вычислить</w:t>
      </w:r>
    </w:p>
    <w:p w:rsidR="00794AA4" w:rsidRPr="009F6D51" w:rsidRDefault="00794AA4" w:rsidP="009F6D51">
      <w:pPr>
        <w:ind w:left="284"/>
        <w:rPr>
          <w:rFonts w:eastAsia="Calibri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 xml:space="preserve"> 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0,216</m:t>
              </m:r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  -  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5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-0,01024</m:t>
              </m:r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>.</m:t>
          </m:r>
        </m:oMath>
      </m:oMathPara>
    </w:p>
    <w:p w:rsidR="00794AA4" w:rsidRPr="009F6D51" w:rsidRDefault="00794AA4" w:rsidP="009F6D51">
      <w:pPr>
        <w:pStyle w:val="a4"/>
        <w:numPr>
          <w:ilvl w:val="0"/>
          <w:numId w:val="3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числит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sz w:val="24"/>
                <w:szCs w:val="24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sz w:val="24"/>
                    <w:szCs w:val="24"/>
                    <w:lang w:val="en-US"/>
                  </w:rPr>
                </m:ctrlPr>
              </m:dPr>
              <m:e>
                <m:rad>
                  <m:radPr>
                    <m:degHide m:val="1"/>
                    <m:ctrl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3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e>
                    </m:rad>
                  </m:e>
                </m:ra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3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e>
                    </m:rad>
                  </m:e>
                </m:rad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794AA4" w:rsidRPr="009F6D51" w:rsidRDefault="00794AA4" w:rsidP="009F6D51">
      <w:pPr>
        <w:pStyle w:val="a4"/>
        <w:numPr>
          <w:ilvl w:val="0"/>
          <w:numId w:val="31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Представить в виде степени с рациональным показателем </w:t>
      </w:r>
    </w:p>
    <w:p w:rsidR="00794AA4" w:rsidRPr="009F6D51" w:rsidRDefault="00794AA4" w:rsidP="009F6D51">
      <w:pPr>
        <w:pStyle w:val="a4"/>
        <w:spacing w:after="0" w:line="240" w:lineRule="auto"/>
        <w:ind w:left="284"/>
        <w:rPr>
          <w:rFonts w:ascii="Times New Roman" w:hAnsi="Times New Roman"/>
          <w:sz w:val="24"/>
          <w:szCs w:val="24"/>
        </w:rPr>
      </w:pPr>
    </w:p>
    <w:p w:rsidR="00794AA4" w:rsidRPr="009F6D51" w:rsidRDefault="006F465D" w:rsidP="009F6D51">
      <w:pPr>
        <w:ind w:left="284"/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den>
            </m:f>
          </m:sup>
        </m:sSup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a</m:t>
            </m:r>
          </m:e>
        </m:rad>
      </m:oMath>
      <w:r w:rsidR="00794AA4" w:rsidRPr="009F6D51">
        <w:rPr>
          <w:rFonts w:eastAsiaTheme="minorEastAsia"/>
        </w:rPr>
        <w:t xml:space="preserve">;               б) </w:t>
      </w:r>
      <m:oMath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,7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∙</m:t>
        </m:r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2,8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÷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</m:t>
                </m:r>
              </m:sup>
            </m:sSup>
          </m:e>
        </m:rad>
      </m:oMath>
      <w:r w:rsidR="00794AA4" w:rsidRPr="009F6D51">
        <w:rPr>
          <w:rFonts w:eastAsiaTheme="minorEastAsia"/>
        </w:rPr>
        <w:t>.</w:t>
      </w:r>
    </w:p>
    <w:p w:rsidR="00794AA4" w:rsidRPr="009F6D51" w:rsidRDefault="00794AA4" w:rsidP="009F6D51">
      <w:pPr>
        <w:pStyle w:val="a4"/>
        <w:numPr>
          <w:ilvl w:val="0"/>
          <w:numId w:val="31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Упростить выражение</w:t>
      </w:r>
    </w:p>
    <w:p w:rsidR="00794AA4" w:rsidRPr="009F6D51" w:rsidRDefault="006F465D" w:rsidP="009F6D51">
      <w:pPr>
        <w:ind w:left="284"/>
        <w:rPr>
          <w:rFonts w:eastAsia="Calibri"/>
        </w:rPr>
      </w:pPr>
      <m:oMathPara>
        <m:oMath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5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÷</m:t>
              </m:r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3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÷</m:t>
              </m:r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5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3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∙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000</m:t>
              </m:r>
            </m:e>
            <m:sup>
              <m:box>
                <m:boxPr>
                  <m:ctrlPr>
                    <w:rPr>
                      <w:rFonts w:ascii="Cambria Math" w:hAnsi="Cambria Math"/>
                      <w:lang w:val="en-US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den>
                  </m:f>
                </m:e>
              </m:box>
            </m:sup>
          </m:sSup>
        </m:oMath>
      </m:oMathPara>
    </w:p>
    <w:p w:rsidR="00794AA4" w:rsidRPr="009F6D51" w:rsidRDefault="00794AA4" w:rsidP="009F6D51">
      <w:pPr>
        <w:ind w:left="284"/>
        <w:rPr>
          <w:rFonts w:eastAsia="Calibri"/>
        </w:rPr>
      </w:pPr>
    </w:p>
    <w:p w:rsidR="00794AA4" w:rsidRPr="009F6D51" w:rsidRDefault="00794AA4" w:rsidP="009F6D51">
      <w:pPr>
        <w:ind w:left="284"/>
        <w:jc w:val="center"/>
        <w:rPr>
          <w:rFonts w:eastAsia="Calibri"/>
          <w:b/>
        </w:rPr>
      </w:pPr>
      <w:r w:rsidRPr="009F6D51">
        <w:rPr>
          <w:rFonts w:eastAsia="Calibri"/>
          <w:b/>
        </w:rPr>
        <w:t>Вариант 2.</w:t>
      </w:r>
    </w:p>
    <w:p w:rsidR="00794AA4" w:rsidRPr="009F6D51" w:rsidRDefault="00794AA4" w:rsidP="009F6D51">
      <w:pPr>
        <w:pStyle w:val="a4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Упростить выражение</w:t>
      </w:r>
    </w:p>
    <w:p w:rsidR="00794AA4" w:rsidRPr="009F6D51" w:rsidRDefault="00794AA4" w:rsidP="009F6D51">
      <w:pPr>
        <w:ind w:left="284"/>
        <w:rPr>
          <w:rFonts w:eastAsiaTheme="minorEastAsia"/>
        </w:rPr>
      </w:pPr>
      <w:r w:rsidRPr="009F6D51">
        <w:t xml:space="preserve">а)  </w:t>
      </w:r>
      <m:oMath>
        <m:rad>
          <m:radPr>
            <m:ctrlPr>
              <w:rPr>
                <w:rFonts w:ascii="Cambria Math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g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b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den>
            </m:f>
          </m:e>
        </m:rad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 w:hAnsi="Cambria Math"/>
              </w:rPr>
              <m:t>4</m:t>
            </m:r>
          </m:deg>
          <m:e>
            <m:f>
              <m:fPr>
                <m:ctrlPr>
                  <w:rPr>
                    <w:rFonts w:ascii="Cambria Math" w:eastAsiaTheme="minorEastAsia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c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b</m:t>
                </m:r>
              </m:den>
            </m:f>
          </m:e>
        </m:rad>
      </m:oMath>
      <w:r w:rsidRPr="009F6D51">
        <w:rPr>
          <w:rFonts w:eastAsiaTheme="minorEastAsia"/>
        </w:rPr>
        <w:t xml:space="preserve">               б)  </w:t>
      </w:r>
      <m:oMath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2ab</m:t>
            </m:r>
          </m:e>
        </m:rad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4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b</m:t>
            </m:r>
          </m:e>
        </m:rad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27b</m:t>
            </m:r>
          </m:e>
        </m:rad>
      </m:oMath>
    </w:p>
    <w:p w:rsidR="00794AA4" w:rsidRPr="009F6D51" w:rsidRDefault="00794AA4" w:rsidP="009F6D51">
      <w:pPr>
        <w:pStyle w:val="a4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числите: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794AA4" w:rsidRPr="009F6D51" w:rsidRDefault="00794AA4" w:rsidP="009F6D51">
      <w:pPr>
        <w:ind w:left="284"/>
        <w:rPr>
          <w:rFonts w:eastAsiaTheme="minorEastAsia"/>
        </w:rPr>
      </w:pPr>
      <w:r w:rsidRPr="009F6D51">
        <w:rPr>
          <w:lang w:val="en-US"/>
        </w:rPr>
        <w:t xml:space="preserve">a)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5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3 </m:t>
                    </m:r>
                  </m:den>
                </m:f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5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n>
                </m:f>
              </m:sup>
            </m:sSup>
          </m:den>
        </m:f>
      </m:oMath>
      <w:r w:rsidRPr="009F6D51">
        <w:rPr>
          <w:rFonts w:eastAsiaTheme="minorEastAsia"/>
        </w:rPr>
        <w:t xml:space="preserve">;       б)  </w:t>
      </w:r>
      <m:oMath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-2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-</m:t>
        </m:r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7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eastAsiaTheme="minorEastAsia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3</m:t>
                </m:r>
              </m:den>
            </m:f>
          </m:sup>
        </m:sSup>
      </m:oMath>
      <w:r w:rsidRPr="009F6D51">
        <w:rPr>
          <w:rFonts w:eastAsiaTheme="minorEastAsia"/>
        </w:rPr>
        <w:t xml:space="preserve"> + 4</w:t>
      </w:r>
      <m:oMath>
        <m:r>
          <m:rPr>
            <m:sty m:val="p"/>
          </m:rPr>
          <w:rPr>
            <w:rFonts w:ascii="Cambria Math" w:eastAsiaTheme="minorEastAsia" w:hAnsi="Cambria Math"/>
          </w:rPr>
          <m:t>∙</m:t>
        </m:r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379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0</m:t>
            </m:r>
          </m:sup>
        </m:sSup>
      </m:oMath>
      <w:r w:rsidRPr="009F6D51">
        <w:rPr>
          <w:rFonts w:eastAsiaTheme="minorEastAsia"/>
        </w:rPr>
        <w:t>;</w:t>
      </w:r>
    </w:p>
    <w:p w:rsidR="00794AA4" w:rsidRPr="009F6D51" w:rsidRDefault="00794AA4" w:rsidP="009F6D51">
      <w:pPr>
        <w:ind w:left="284"/>
        <w:rPr>
          <w:rFonts w:eastAsiaTheme="minorEastAsia"/>
        </w:rPr>
      </w:pPr>
      <w:r w:rsidRPr="009F6D51">
        <w:rPr>
          <w:rFonts w:eastAsiaTheme="minorEastAsia"/>
        </w:rPr>
        <w:t xml:space="preserve">3. </w:t>
      </w:r>
      <w:r w:rsidRPr="009F6D51">
        <w:t>Упростить:</w:t>
      </w:r>
    </w:p>
    <w:p w:rsidR="00794AA4" w:rsidRPr="009F6D51" w:rsidRDefault="006F465D" w:rsidP="009F6D51">
      <w:pPr>
        <w:ind w:left="284"/>
      </w:pPr>
      <m:oMathPara>
        <m:oMath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a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6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b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-3</m:t>
                                  </m:r>
                                </m:sup>
                              </m:sSup>
                            </m:den>
                          </m:f>
                        </m:e>
                      </m:d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2</m:t>
                  </m:r>
                </m:den>
              </m:f>
            </m:sup>
          </m:sSup>
        </m:oMath>
      </m:oMathPara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Вариант 3.</w:t>
      </w:r>
    </w:p>
    <w:p w:rsidR="00794AA4" w:rsidRPr="009F6D51" w:rsidRDefault="00794AA4" w:rsidP="009F6D51">
      <w:pPr>
        <w:pStyle w:val="a4"/>
        <w:numPr>
          <w:ilvl w:val="0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Найдите значения выражений:</w:t>
      </w:r>
    </w:p>
    <w:p w:rsidR="00794AA4" w:rsidRPr="009F6D51" w:rsidRDefault="00794AA4" w:rsidP="009F6D51">
      <w:pPr>
        <w:ind w:left="284"/>
        <w:rPr>
          <w:rFonts w:eastAsia="Calibri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а) </m:t>
          </m:r>
          <m:rad>
            <m:radPr>
              <m:ctrlPr>
                <w:rPr>
                  <w:rFonts w:ascii="Cambria Math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deg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6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;    б) 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5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4</m:t>
              </m:r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 ∙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5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8</m:t>
              </m:r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;     в) 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8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13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>∙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8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5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8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>.</m:t>
          </m:r>
        </m:oMath>
      </m:oMathPara>
    </w:p>
    <w:p w:rsidR="00794AA4" w:rsidRPr="009F6D51" w:rsidRDefault="00794AA4" w:rsidP="009F6D51">
      <w:pPr>
        <w:pStyle w:val="a4"/>
        <w:numPr>
          <w:ilvl w:val="0"/>
          <w:numId w:val="33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числить</w:t>
      </w:r>
    </w:p>
    <w:p w:rsidR="00794AA4" w:rsidRPr="009F6D51" w:rsidRDefault="006F465D" w:rsidP="009F6D51">
      <w:pPr>
        <w:ind w:left="284"/>
      </w:pPr>
      <m:oMathPara>
        <m:oMath>
          <m:rad>
            <m:radPr>
              <m:degHide m:val="1"/>
              <m:ctrlPr>
                <w:rPr>
                  <w:rFonts w:ascii="Cambria Math" w:hAnsi="Cambria Math"/>
                  <w:lang w:val="en-US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</w:rPr>
                <m:t>9+</m:t>
              </m:r>
              <m:rad>
                <m:radPr>
                  <m:degHide m:val="1"/>
                  <m:ctrlPr>
                    <w:rPr>
                      <w:rFonts w:ascii="Cambria Math" w:hAnsi="Cambria Math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7</m:t>
                  </m:r>
                </m:e>
              </m:rad>
            </m:e>
          </m:rad>
          <m:r>
            <m:rPr>
              <m:sty m:val="p"/>
            </m:rPr>
            <w:rPr>
              <w:rFonts w:ascii="Cambria Math" w:hAnsi="Cambria Math"/>
            </w:rPr>
            <m:t>∙</m:t>
          </m:r>
          <m:rad>
            <m:radPr>
              <m:degHide m:val="1"/>
              <m:ctrlPr>
                <w:rPr>
                  <w:rFonts w:ascii="Cambria Math" w:hAnsi="Cambria Math"/>
                  <w:lang w:val="en-US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</w:rPr>
                <m:t>9-</m:t>
              </m:r>
              <m:rad>
                <m:radPr>
                  <m:degHide m:val="1"/>
                  <m:ctrlPr>
                    <w:rPr>
                      <w:rFonts w:ascii="Cambria Math" w:hAnsi="Cambria Math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7</m:t>
                  </m:r>
                </m:e>
              </m:rad>
            </m:e>
          </m:rad>
        </m:oMath>
      </m:oMathPara>
    </w:p>
    <w:p w:rsidR="00794AA4" w:rsidRPr="009F6D51" w:rsidRDefault="00794AA4" w:rsidP="009F6D51">
      <w:pPr>
        <w:pStyle w:val="a4"/>
        <w:numPr>
          <w:ilvl w:val="0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Упростить:</w:t>
      </w:r>
    </w:p>
    <w:p w:rsidR="00794AA4" w:rsidRPr="009F6D51" w:rsidRDefault="006F465D" w:rsidP="009F6D51">
      <w:pPr>
        <w:ind w:left="284"/>
        <w:rPr>
          <w:rFonts w:eastAsia="Calibri"/>
        </w:rPr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3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den>
              </m:f>
            </m:sup>
          </m:sSup>
          <m:r>
            <m:rPr>
              <m:sty m:val="p"/>
            </m:rP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p>
                      <m:box>
                        <m:boxPr>
                          <m:ctrlPr>
                            <w:rPr>
                              <w:rFonts w:ascii="Cambria Math" w:hAnsi="Cambria Math"/>
                            </w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2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den>
                          </m:f>
                        </m:e>
                      </m:box>
                    </m:sup>
                  </m:sSup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6</m:t>
              </m:r>
            </m:sup>
          </m:sSup>
        </m:oMath>
      </m:oMathPara>
    </w:p>
    <w:p w:rsidR="00794AA4" w:rsidRPr="009F6D51" w:rsidRDefault="00794AA4" w:rsidP="009F6D51">
      <w:pPr>
        <w:ind w:left="284"/>
      </w:pPr>
      <w:r w:rsidRPr="009F6D51">
        <w:t>4. Вычислите:</w:t>
      </w:r>
    </w:p>
    <w:p w:rsidR="00794AA4" w:rsidRPr="009F6D51" w:rsidRDefault="00794AA4" w:rsidP="009F6D51">
      <w:pPr>
        <w:ind w:left="284"/>
        <w:rPr>
          <w:rFonts w:eastAsiaTheme="minorEastAsia"/>
        </w:rPr>
      </w:pPr>
      <w:r w:rsidRPr="009F6D51">
        <w:t>а)</w:t>
      </w:r>
      <m:oMath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ad>
              <m:radPr>
                <m:ctrlPr>
                  <w:rPr>
                    <w:rFonts w:ascii="Cambria Math" w:hAnsi="Cambria Math"/>
                  </w:rPr>
                </m:ctrlPr>
              </m:radPr>
              <m:deg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deg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28</m:t>
                </m:r>
              </m:e>
            </m:rad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rad>
              <m:radPr>
                <m:ctrlPr>
                  <w:rPr>
                    <w:rFonts w:ascii="Cambria Math" w:eastAsiaTheme="minorEastAsia" w:hAnsi="Cambria Math"/>
                  </w:rPr>
                </m:ctrlPr>
              </m:radPr>
              <m:deg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deg>
              <m:e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</m:den>
                </m:f>
              </m:e>
            </m:rad>
          </m:e>
        </m:d>
        <m:r>
          <m:rPr>
            <m:sty m:val="p"/>
          </m:rPr>
          <w:rPr>
            <w:rFonts w:ascii="Cambria Math" w:eastAsiaTheme="minorEastAsia" w:hAnsi="Cambria Math"/>
          </w:rPr>
          <m:t>÷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e>
        </m:rad>
      </m:oMath>
      <w:r w:rsidRPr="009F6D51">
        <w:rPr>
          <w:rFonts w:eastAsiaTheme="minorEastAsia"/>
        </w:rPr>
        <w:t xml:space="preserve">;     б)  </w:t>
      </w:r>
      <m:oMath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7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eastAsiaTheme="minorEastAsia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-3</m:t>
                </m:r>
              </m:den>
            </m:f>
          </m:sup>
        </m:sSup>
        <m:r>
          <m:rPr>
            <m:sty m:val="p"/>
          </m:rPr>
          <w:rPr>
            <w:rFonts w:ascii="Cambria Math" w:eastAsiaTheme="minorEastAsia" w:hAnsi="Cambria Math"/>
          </w:rPr>
          <m:t>∙</m:t>
        </m:r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sup>
        </m:sSup>
      </m:oMath>
      <w:r w:rsidRPr="009F6D51">
        <w:rPr>
          <w:rFonts w:eastAsiaTheme="minorEastAsia"/>
        </w:rPr>
        <w:t>;</w:t>
      </w:r>
    </w:p>
    <w:p w:rsidR="00794AA4" w:rsidRPr="009F6D51" w:rsidRDefault="00794AA4" w:rsidP="009F6D51">
      <w:pPr>
        <w:pStyle w:val="a4"/>
        <w:spacing w:after="0" w:line="240" w:lineRule="auto"/>
        <w:ind w:left="284"/>
        <w:rPr>
          <w:rFonts w:ascii="Times New Roman" w:hAnsi="Times New Roman"/>
          <w:sz w:val="24"/>
          <w:szCs w:val="24"/>
        </w:rPr>
      </w:pPr>
    </w:p>
    <w:p w:rsidR="00794AA4" w:rsidRPr="009F6D51" w:rsidRDefault="00794AA4" w:rsidP="009F6D51">
      <w:pPr>
        <w:ind w:left="284"/>
      </w:pP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Вариант 4.</w:t>
      </w:r>
    </w:p>
    <w:p w:rsidR="00794AA4" w:rsidRPr="009F6D51" w:rsidRDefault="00794AA4" w:rsidP="009F6D51">
      <w:pPr>
        <w:pStyle w:val="a4"/>
        <w:numPr>
          <w:ilvl w:val="0"/>
          <w:numId w:val="3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Найдите значения выражений:</w:t>
      </w:r>
    </w:p>
    <w:p w:rsidR="00794AA4" w:rsidRPr="009F6D51" w:rsidRDefault="00794AA4" w:rsidP="009F6D51">
      <w:pPr>
        <w:ind w:left="284"/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а) </m:t>
          </m:r>
          <m:rad>
            <m:radPr>
              <m:ctrlPr>
                <w:rPr>
                  <w:rFonts w:ascii="Cambria Math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hAnsi="Cambria Math"/>
                </w:rPr>
                <m:t>4</m:t>
              </m:r>
            </m:deg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8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;    б) 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4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8</m:t>
              </m:r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 ∙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4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2</m:t>
              </m:r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 xml:space="preserve">;     в) 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6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11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>∙</m:t>
          </m:r>
          <m:rad>
            <m:radPr>
              <m:ctrlPr>
                <w:rPr>
                  <w:rFonts w:ascii="Cambria Math" w:eastAsiaTheme="minorEastAsia" w:hAnsi="Cambria Math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6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12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7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/>
            </w:rPr>
            <m:t>.</m:t>
          </m:r>
        </m:oMath>
      </m:oMathPara>
    </w:p>
    <w:p w:rsidR="00794AA4" w:rsidRPr="009F6D51" w:rsidRDefault="00794AA4" w:rsidP="009F6D51">
      <w:pPr>
        <w:tabs>
          <w:tab w:val="left" w:pos="404"/>
        </w:tabs>
        <w:ind w:left="284"/>
      </w:pPr>
      <w:r w:rsidRPr="009F6D51">
        <w:t>2. Упростить выражение</w:t>
      </w:r>
    </w:p>
    <w:p w:rsidR="00794AA4" w:rsidRPr="009F6D51" w:rsidRDefault="00794AA4" w:rsidP="009F6D51">
      <w:pPr>
        <w:ind w:left="284"/>
        <w:rPr>
          <w:rFonts w:ascii="Cambria Math" w:eastAsiaTheme="minorEastAsia" w:hAnsi="Cambria Math"/>
          <w:oMath/>
        </w:rPr>
      </w:pPr>
      <w:r w:rsidRPr="009F6D51">
        <w:t xml:space="preserve">а)  </w:t>
      </w:r>
      <m:oMath>
        <m:rad>
          <m:radPr>
            <m:ctrlPr>
              <w:rPr>
                <w:rFonts w:ascii="Cambria Math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3</m:t>
            </m:r>
          </m:deg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6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rad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 w:hAnsi="Cambria Math"/>
              </w:rPr>
              <m:t>3</m:t>
            </m:r>
          </m:deg>
          <m:e>
            <m:f>
              <m:fPr>
                <m:ctrlPr>
                  <w:rPr>
                    <w:rFonts w:ascii="Cambria Math" w:eastAsiaTheme="minorEastAsia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ab</m:t>
                </m:r>
              </m:den>
            </m:f>
          </m:e>
        </m:rad>
      </m:oMath>
      <w:r w:rsidRPr="009F6D51">
        <w:rPr>
          <w:rFonts w:eastAsiaTheme="minorEastAsia"/>
        </w:rPr>
        <w:t xml:space="preserve">              б)  </w:t>
      </w:r>
      <m:oMath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abc</m:t>
            </m:r>
          </m:e>
        </m:rad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g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c</m:t>
            </m:r>
          </m:e>
        </m:rad>
        <m:r>
          <m:rPr>
            <m:sty m:val="p"/>
          </m:rPr>
          <w:rPr>
            <w:rFonts w:ascii="Cambria Math" w:eastAsiaTheme="minorEastAsia" w:hAnsi="Cambria Math"/>
          </w:rPr>
          <m:t>∙</m:t>
        </m:r>
        <m:rad>
          <m:radPr>
            <m:ctrlPr>
              <w:rPr>
                <w:rFonts w:ascii="Cambria Math" w:eastAsiaTheme="minorEastAsia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 w:hAnsi="Cambria Math"/>
              </w:rPr>
              <m:t>4</m:t>
            </m:r>
          </m:deg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</m:oMath>
    </w:p>
    <w:p w:rsidR="00794AA4" w:rsidRPr="009F6D51" w:rsidRDefault="00794AA4" w:rsidP="009F6D51">
      <w:pPr>
        <w:ind w:left="284"/>
      </w:pPr>
      <w:r w:rsidRPr="009F6D51">
        <w:t>3. Упростить выражение</w:t>
      </w:r>
    </w:p>
    <w:p w:rsidR="00794AA4" w:rsidRPr="009F6D51" w:rsidRDefault="006F465D" w:rsidP="009F6D51">
      <w:pPr>
        <w:pStyle w:val="a4"/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  <m:oMathPara>
        <m:oMath>
          <m:d>
            <m:d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∙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6</m:t>
              </m:r>
            </m:e>
            <m:sup>
              <m:box>
                <m:boxPr>
                  <m:ctrl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3</m:t>
                      </m:r>
                    </m:den>
                  </m:f>
                </m:e>
              </m:box>
            </m:sup>
          </m:sSup>
        </m:oMath>
      </m:oMathPara>
    </w:p>
    <w:p w:rsidR="00794AA4" w:rsidRPr="009F6D51" w:rsidRDefault="00794AA4" w:rsidP="009F6D51">
      <w:pPr>
        <w:pStyle w:val="a4"/>
        <w:numPr>
          <w:ilvl w:val="0"/>
          <w:numId w:val="33"/>
        </w:numPr>
        <w:tabs>
          <w:tab w:val="left" w:pos="404"/>
        </w:tabs>
        <w:spacing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Представить в виде степени с рациональным показателем </w:t>
      </w:r>
    </w:p>
    <w:p w:rsidR="00794AA4" w:rsidRPr="009F6D51" w:rsidRDefault="00794AA4" w:rsidP="009F6D51">
      <w:pPr>
        <w:pStyle w:val="a4"/>
        <w:spacing w:after="0" w:line="240" w:lineRule="auto"/>
        <w:ind w:left="284"/>
        <w:jc w:val="both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a</m:t>
            </m:r>
          </m:e>
          <m:sup>
            <m:f>
              <m:f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</m:sup>
        </m:sSup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÷</m:t>
        </m:r>
        <m:rad>
          <m:rad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</m:rad>
      </m:oMath>
      <w:r w:rsidRPr="009F6D51">
        <w:rPr>
          <w:rFonts w:ascii="Times New Roman" w:eastAsiaTheme="minorEastAsia" w:hAnsi="Times New Roman"/>
          <w:sz w:val="24"/>
          <w:szCs w:val="24"/>
        </w:rPr>
        <w:t xml:space="preserve">;         б) </w:t>
      </w:r>
      <m:oMath>
        <m:sSup>
          <m:sSup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f>
              <m:fPr>
                <m:ctrlPr>
                  <w:rPr>
                    <w:rFonts w:ascii="Cambria Math" w:eastAsiaTheme="minorEastAsia" w:hAnsi="Cambria Math"/>
                    <w:sz w:val="24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den>
            </m:f>
          </m:sup>
        </m:sSup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∙</m:t>
        </m:r>
        <m:sSup>
          <m:sSup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6</m:t>
            </m:r>
          </m:deg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b</m:t>
            </m:r>
          </m:e>
        </m:rad>
      </m:oMath>
    </w:p>
    <w:p w:rsidR="00F81C51" w:rsidRPr="009F6D51" w:rsidRDefault="00F81C51" w:rsidP="009F6D51">
      <w:pPr>
        <w:pStyle w:val="a4"/>
        <w:spacing w:after="0" w:line="240" w:lineRule="auto"/>
        <w:ind w:left="284"/>
        <w:jc w:val="both"/>
        <w:rPr>
          <w:rFonts w:ascii="Times New Roman" w:eastAsiaTheme="minorEastAsia" w:hAnsi="Times New Roman"/>
          <w:sz w:val="24"/>
          <w:szCs w:val="24"/>
        </w:rPr>
      </w:pPr>
    </w:p>
    <w:p w:rsidR="001D367F" w:rsidRPr="009F6D51" w:rsidRDefault="001D367F" w:rsidP="009F6D51">
      <w:pPr>
        <w:tabs>
          <w:tab w:val="left" w:pos="3945"/>
        </w:tabs>
        <w:jc w:val="center"/>
        <w:rPr>
          <w:b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</w:rPr>
        <w:t>4</w:t>
      </w:r>
      <w:r w:rsidRPr="009F6D51">
        <w:rPr>
          <w:b/>
        </w:rPr>
        <w:t>.</w:t>
      </w:r>
    </w:p>
    <w:p w:rsidR="001D367F" w:rsidRPr="009F6D51" w:rsidRDefault="001D367F" w:rsidP="009F6D51">
      <w:pPr>
        <w:ind w:right="76"/>
        <w:jc w:val="center"/>
        <w:rPr>
          <w:b/>
        </w:rPr>
      </w:pPr>
      <w:r w:rsidRPr="009F6D51">
        <w:rPr>
          <w:b/>
        </w:rPr>
        <w:lastRenderedPageBreak/>
        <w:t>Вариант 1</w:t>
      </w: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 xml:space="preserve">Найдите область определения функции </w:t>
      </w:r>
      <w:r w:rsidRPr="009F6D51">
        <w:rPr>
          <w:position w:val="-10"/>
        </w:rPr>
        <w:object w:dxaOrig="7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pt;height:18.75pt" o:ole="">
            <v:imagedata r:id="rId6" o:title=""/>
          </v:shape>
          <o:OLEObject Type="Embed" ProgID="Equation.3" ShapeID="_x0000_i1025" DrawAspect="Content" ObjectID="_1526827222" r:id="rId7"/>
        </w:object>
      </w:r>
      <w:r w:rsidRPr="009F6D51">
        <w:t>.</w: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1000" w:dyaOrig="320">
          <v:shape id="_x0000_i1026" type="#_x0000_t75" style="width:51pt;height:15.75pt" o:ole="">
            <v:imagedata r:id="rId8" o:title=""/>
          </v:shape>
          <o:OLEObject Type="Embed" ProgID="Equation.3" ShapeID="_x0000_i1026" DrawAspect="Content" ObjectID="_1526827223" r:id="rId9"/>
        </w:object>
      </w:r>
      <w:r w:rsidRPr="009F6D51">
        <w:tab/>
        <w:t xml:space="preserve">     2) </w:t>
      </w:r>
      <w:r w:rsidRPr="009F6D51">
        <w:rPr>
          <w:position w:val="-10"/>
        </w:rPr>
        <w:object w:dxaOrig="820" w:dyaOrig="320">
          <v:shape id="_x0000_i1027" type="#_x0000_t75" style="width:41.25pt;height:15.75pt" o:ole="">
            <v:imagedata r:id="rId10" o:title=""/>
          </v:shape>
          <o:OLEObject Type="Embed" ProgID="Equation.3" ShapeID="_x0000_i1027" DrawAspect="Content" ObjectID="_1526827224" r:id="rId11"/>
        </w:object>
      </w:r>
      <w:r w:rsidRPr="009F6D51">
        <w:tab/>
        <w:t xml:space="preserve">       3) </w:t>
      </w:r>
      <w:r w:rsidRPr="009F6D51">
        <w:rPr>
          <w:position w:val="-10"/>
        </w:rPr>
        <w:object w:dxaOrig="1759" w:dyaOrig="320">
          <v:shape id="_x0000_i1028" type="#_x0000_t75" style="width:87.75pt;height:15.75pt" o:ole="">
            <v:imagedata r:id="rId12" o:title=""/>
          </v:shape>
          <o:OLEObject Type="Embed" ProgID="Equation.3" ShapeID="_x0000_i1028" DrawAspect="Content" ObjectID="_1526827225" r:id="rId13"/>
        </w:object>
      </w:r>
      <w:r w:rsidRPr="009F6D51">
        <w:tab/>
        <w:t xml:space="preserve">4) </w:t>
      </w:r>
      <w:r w:rsidRPr="009F6D51">
        <w:rPr>
          <w:position w:val="-10"/>
        </w:rPr>
        <w:object w:dxaOrig="760" w:dyaOrig="320">
          <v:shape id="_x0000_i1029" type="#_x0000_t75" style="width:39pt;height:15.75pt" o:ole="">
            <v:imagedata r:id="rId14" o:title=""/>
          </v:shape>
          <o:OLEObject Type="Embed" ProgID="Equation.3" ShapeID="_x0000_i1029" DrawAspect="Content" ObjectID="_1526827226" r:id="rId15"/>
        </w:object>
      </w: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 xml:space="preserve">На рисунке изображен график функции </w:t>
      </w:r>
      <w:r w:rsidRPr="009F6D51">
        <w:rPr>
          <w:position w:val="-10"/>
        </w:rPr>
        <w:object w:dxaOrig="940" w:dyaOrig="320">
          <v:shape id="_x0000_i1030" type="#_x0000_t75" style="width:47.25pt;height:15.75pt" o:ole="">
            <v:imagedata r:id="rId16" o:title=""/>
          </v:shape>
          <o:OLEObject Type="Embed" ProgID="Equation.3" ShapeID="_x0000_i1030" DrawAspect="Content" ObjectID="_1526827227" r:id="rId17"/>
        </w:object>
      </w:r>
      <w:r w:rsidRPr="009F6D51">
        <w:t xml:space="preserve">. </w:t>
      </w:r>
    </w:p>
    <w:p w:rsidR="001D367F" w:rsidRPr="009F6D51" w:rsidRDefault="001D367F" w:rsidP="009F6D51">
      <w:pPr>
        <w:ind w:left="-180" w:right="76" w:firstLine="540"/>
      </w:pPr>
      <w:r w:rsidRPr="009F6D51">
        <w:t xml:space="preserve">Укажите, при каких значениях </w:t>
      </w:r>
      <w:r w:rsidRPr="009F6D51">
        <w:rPr>
          <w:i/>
        </w:rPr>
        <w:t>х</w:t>
      </w:r>
      <w:r w:rsidRPr="009F6D51">
        <w:t xml:space="preserve"> функция убывает.</w:t>
      </w:r>
    </w:p>
    <w:p w:rsidR="001D367F" w:rsidRPr="009F6D51" w:rsidRDefault="001D367F" w:rsidP="009F6D51">
      <w:pPr>
        <w:ind w:left="2124" w:right="76"/>
      </w:pPr>
      <w:r w:rsidRPr="009F6D51">
        <w:object w:dxaOrig="3895" w:dyaOrig="3226">
          <v:shape id="_x0000_i1031" type="#_x0000_t75" style="width:164.25pt;height:137.25pt" o:ole="">
            <v:imagedata r:id="rId18" o:title=""/>
          </v:shape>
          <o:OLEObject Type="Embed" ProgID="Visio.Drawing.11" ShapeID="_x0000_i1031" DrawAspect="Content" ObjectID="_1526827228" r:id="rId19"/>
        </w:objec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660" w:dyaOrig="320">
          <v:shape id="_x0000_i1032" type="#_x0000_t75" style="width:33pt;height:15.75pt" o:ole="">
            <v:imagedata r:id="rId20" o:title=""/>
          </v:shape>
          <o:OLEObject Type="Embed" ProgID="Equation.3" ShapeID="_x0000_i1032" DrawAspect="Content" ObjectID="_1526827229" r:id="rId21"/>
        </w:object>
      </w:r>
      <w:r w:rsidRPr="009F6D51">
        <w:tab/>
        <w:t xml:space="preserve">   2) </w:t>
      </w:r>
      <w:r w:rsidRPr="009F6D51">
        <w:rPr>
          <w:lang w:val="en-US"/>
        </w:rPr>
        <w:t>[2; 3]</w:t>
      </w:r>
      <w:r w:rsidRPr="009F6D51">
        <w:rPr>
          <w:lang w:val="en-US"/>
        </w:rPr>
        <w:tab/>
      </w:r>
      <w:r w:rsidRPr="009F6D51">
        <w:t xml:space="preserve">   </w:t>
      </w:r>
      <w:r w:rsidRPr="009F6D51">
        <w:rPr>
          <w:lang w:val="en-US"/>
        </w:rPr>
        <w:t xml:space="preserve">3) </w:t>
      </w:r>
      <w:r w:rsidRPr="009F6D51">
        <w:rPr>
          <w:position w:val="-10"/>
          <w:lang w:val="en-US"/>
        </w:rPr>
        <w:object w:dxaOrig="660" w:dyaOrig="320">
          <v:shape id="_x0000_i1033" type="#_x0000_t75" style="width:33pt;height:15.75pt" o:ole="">
            <v:imagedata r:id="rId22" o:title=""/>
          </v:shape>
          <o:OLEObject Type="Embed" ProgID="Equation.3" ShapeID="_x0000_i1033" DrawAspect="Content" ObjectID="_1526827230" r:id="rId23"/>
        </w:object>
      </w:r>
      <w:r w:rsidRPr="009F6D51">
        <w:rPr>
          <w:lang w:val="en-US"/>
        </w:rPr>
        <w:t xml:space="preserve"> </w:t>
      </w:r>
      <w:r w:rsidRPr="009F6D51">
        <w:t xml:space="preserve">и </w:t>
      </w:r>
      <w:r w:rsidRPr="009F6D51">
        <w:rPr>
          <w:lang w:val="en-US"/>
        </w:rPr>
        <w:t>[2; 3]</w:t>
      </w:r>
      <w:r w:rsidRPr="009F6D51">
        <w:rPr>
          <w:lang w:val="en-US"/>
        </w:rPr>
        <w:tab/>
      </w:r>
      <w:r w:rsidRPr="009F6D51">
        <w:t xml:space="preserve">    </w:t>
      </w:r>
      <w:r w:rsidRPr="009F6D51">
        <w:rPr>
          <w:lang w:val="en-US"/>
        </w:rPr>
        <w:t xml:space="preserve">4) </w:t>
      </w:r>
      <w:r w:rsidRPr="009F6D51">
        <w:rPr>
          <w:position w:val="-10"/>
          <w:lang w:val="en-US"/>
        </w:rPr>
        <w:object w:dxaOrig="840" w:dyaOrig="320">
          <v:shape id="_x0000_i1034" type="#_x0000_t75" style="width:42pt;height:15.75pt" o:ole="">
            <v:imagedata r:id="rId24" o:title=""/>
          </v:shape>
          <o:OLEObject Type="Embed" ProgID="Equation.3" ShapeID="_x0000_i1034" DrawAspect="Content" ObjectID="_1526827231" r:id="rId25"/>
        </w:object>
      </w:r>
      <w:r w:rsidRPr="009F6D51">
        <w:t>и</w:t>
      </w:r>
      <w:r w:rsidRPr="009F6D51">
        <w:rPr>
          <w:lang w:val="en-US"/>
        </w:rPr>
        <w:t xml:space="preserve"> [1; 3]</w:t>
      </w: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>Укажите функцию, графиком которой является гипербола.</w: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24"/>
        </w:rPr>
        <w:object w:dxaOrig="639" w:dyaOrig="619">
          <v:shape id="_x0000_i1035" type="#_x0000_t75" style="width:33pt;height:30.75pt" o:ole="">
            <v:imagedata r:id="rId26" o:title=""/>
          </v:shape>
          <o:OLEObject Type="Embed" ProgID="Equation.3" ShapeID="_x0000_i1035" DrawAspect="Content" ObjectID="_1526827232" r:id="rId27"/>
        </w:object>
      </w:r>
      <w:r w:rsidRPr="009F6D51">
        <w:tab/>
        <w:t xml:space="preserve">       2) </w:t>
      </w:r>
      <w:r w:rsidRPr="009F6D51">
        <w:rPr>
          <w:position w:val="-24"/>
        </w:rPr>
        <w:object w:dxaOrig="639" w:dyaOrig="619">
          <v:shape id="_x0000_i1036" type="#_x0000_t75" style="width:33pt;height:30.75pt" o:ole="">
            <v:imagedata r:id="rId28" o:title=""/>
          </v:shape>
          <o:OLEObject Type="Embed" ProgID="Equation.3" ShapeID="_x0000_i1036" DrawAspect="Content" ObjectID="_1526827233" r:id="rId29"/>
        </w:object>
      </w:r>
      <w:r w:rsidRPr="009F6D51">
        <w:tab/>
        <w:t xml:space="preserve">           3) </w:t>
      </w:r>
      <w:r w:rsidRPr="009F6D51">
        <w:rPr>
          <w:position w:val="-24"/>
        </w:rPr>
        <w:object w:dxaOrig="760" w:dyaOrig="660">
          <v:shape id="_x0000_i1037" type="#_x0000_t75" style="width:39pt;height:33pt" o:ole="">
            <v:imagedata r:id="rId30" o:title=""/>
          </v:shape>
          <o:OLEObject Type="Embed" ProgID="Equation.3" ShapeID="_x0000_i1037" DrawAspect="Content" ObjectID="_1526827234" r:id="rId31"/>
        </w:object>
      </w:r>
      <w:r w:rsidRPr="009F6D51">
        <w:tab/>
        <w:t xml:space="preserve">     4) </w:t>
      </w:r>
      <w:r w:rsidRPr="009F6D51">
        <w:rPr>
          <w:position w:val="-10"/>
        </w:rPr>
        <w:object w:dxaOrig="680" w:dyaOrig="360">
          <v:shape id="_x0000_i1038" type="#_x0000_t75" style="width:33pt;height:18.75pt" o:ole="">
            <v:imagedata r:id="rId32" o:title=""/>
          </v:shape>
          <o:OLEObject Type="Embed" ProgID="Equation.3" ShapeID="_x0000_i1038" DrawAspect="Content" ObjectID="_1526827235" r:id="rId33"/>
        </w:object>
      </w: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 xml:space="preserve">Укажите функцию, графиком которой </w:t>
      </w:r>
      <w:r w:rsidRPr="009F6D51">
        <w:rPr>
          <w:b/>
        </w:rPr>
        <w:t>НЕ</w:t>
      </w:r>
      <w:r w:rsidRPr="009F6D51">
        <w:t xml:space="preserve"> является прямая.</w: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1060" w:dyaOrig="320">
          <v:shape id="_x0000_i1039" type="#_x0000_t75" style="width:53.25pt;height:15.75pt" o:ole="">
            <v:imagedata r:id="rId34" o:title=""/>
          </v:shape>
          <o:OLEObject Type="Embed" ProgID="Equation.3" ShapeID="_x0000_i1039" DrawAspect="Content" ObjectID="_1526827236" r:id="rId35"/>
        </w:object>
      </w:r>
      <w:r w:rsidRPr="009F6D51">
        <w:tab/>
        <w:t xml:space="preserve">       2) </w:t>
      </w:r>
      <w:r w:rsidRPr="009F6D51">
        <w:rPr>
          <w:position w:val="-24"/>
        </w:rPr>
        <w:object w:dxaOrig="1000" w:dyaOrig="620">
          <v:shape id="_x0000_i1040" type="#_x0000_t75" style="width:51pt;height:30.75pt" o:ole="">
            <v:imagedata r:id="rId36" o:title=""/>
          </v:shape>
          <o:OLEObject Type="Embed" ProgID="Equation.3" ShapeID="_x0000_i1040" DrawAspect="Content" ObjectID="_1526827237" r:id="rId37"/>
        </w:object>
      </w:r>
      <w:r w:rsidRPr="009F6D51">
        <w:tab/>
        <w:t xml:space="preserve">3) </w:t>
      </w:r>
      <w:r w:rsidRPr="009F6D51">
        <w:rPr>
          <w:position w:val="-10"/>
        </w:rPr>
        <w:object w:dxaOrig="1080" w:dyaOrig="360">
          <v:shape id="_x0000_i1041" type="#_x0000_t75" style="width:54.75pt;height:18.75pt" o:ole="">
            <v:imagedata r:id="rId38" o:title=""/>
          </v:shape>
          <o:OLEObject Type="Embed" ProgID="Equation.3" ShapeID="_x0000_i1041" DrawAspect="Content" ObjectID="_1526827238" r:id="rId39"/>
        </w:object>
      </w:r>
      <w:r w:rsidRPr="009F6D51">
        <w:tab/>
        <w:t xml:space="preserve">          4) </w:t>
      </w:r>
      <w:r w:rsidRPr="009F6D51">
        <w:rPr>
          <w:position w:val="-10"/>
        </w:rPr>
        <w:object w:dxaOrig="720" w:dyaOrig="320">
          <v:shape id="_x0000_i1042" type="#_x0000_t75" style="width:36.75pt;height:15.75pt" o:ole="">
            <v:imagedata r:id="rId40" o:title=""/>
          </v:shape>
          <o:OLEObject Type="Embed" ProgID="Equation.3" ShapeID="_x0000_i1042" DrawAspect="Content" ObjectID="_1526827239" r:id="rId41"/>
        </w:object>
      </w: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>Соотнесите аналитическое и графическое задания функций (рис. а – г).</w:t>
      </w:r>
    </w:p>
    <w:p w:rsidR="001D367F" w:rsidRPr="009F6D51" w:rsidRDefault="001D367F" w:rsidP="009F6D51">
      <w:pPr>
        <w:ind w:right="76"/>
      </w:pPr>
      <w:r w:rsidRPr="009F6D51">
        <w:object w:dxaOrig="13819" w:dyaOrig="7699">
          <v:shape id="_x0000_i1043" type="#_x0000_t75" style="width:414pt;height:230.25pt" o:ole="">
            <v:imagedata r:id="rId42" o:title=""/>
          </v:shape>
          <o:OLEObject Type="Embed" ProgID="Visio.Drawing.11" ShapeID="_x0000_i1043" DrawAspect="Content" ObjectID="_1526827240" r:id="rId43"/>
        </w:objec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680" w:dyaOrig="360">
          <v:shape id="_x0000_i1044" type="#_x0000_t75" style="width:33pt;height:18.75pt" o:ole="">
            <v:imagedata r:id="rId44" o:title=""/>
          </v:shape>
          <o:OLEObject Type="Embed" ProgID="Equation.3" ShapeID="_x0000_i1044" DrawAspect="Content" ObjectID="_1526827241" r:id="rId45"/>
        </w:object>
      </w:r>
      <w:r w:rsidRPr="009F6D51">
        <w:tab/>
        <w:t xml:space="preserve">   2) </w:t>
      </w:r>
      <w:r w:rsidRPr="009F6D51">
        <w:rPr>
          <w:position w:val="-10"/>
        </w:rPr>
        <w:object w:dxaOrig="700" w:dyaOrig="360">
          <v:shape id="_x0000_i1045" type="#_x0000_t75" style="width:35.25pt;height:18.75pt" o:ole="">
            <v:imagedata r:id="rId46" o:title=""/>
          </v:shape>
          <o:OLEObject Type="Embed" ProgID="Equation.3" ShapeID="_x0000_i1045" DrawAspect="Content" ObjectID="_1526827242" r:id="rId47"/>
        </w:object>
      </w:r>
      <w:r w:rsidRPr="009F6D51">
        <w:tab/>
        <w:t xml:space="preserve">    3) </w:t>
      </w:r>
      <w:r w:rsidRPr="009F6D51">
        <w:rPr>
          <w:position w:val="-10"/>
        </w:rPr>
        <w:object w:dxaOrig="780" w:dyaOrig="380">
          <v:shape id="_x0000_i1046" type="#_x0000_t75" style="width:39pt;height:18.75pt" o:ole="">
            <v:imagedata r:id="rId48" o:title=""/>
          </v:shape>
          <o:OLEObject Type="Embed" ProgID="Equation.3" ShapeID="_x0000_i1046" DrawAspect="Content" ObjectID="_1526827243" r:id="rId49"/>
        </w:object>
      </w:r>
      <w:r w:rsidRPr="009F6D51">
        <w:tab/>
        <w:t xml:space="preserve">          4) </w:t>
      </w:r>
      <w:r w:rsidRPr="009F6D51">
        <w:rPr>
          <w:position w:val="-10"/>
        </w:rPr>
        <w:object w:dxaOrig="780" w:dyaOrig="380">
          <v:shape id="_x0000_i1047" type="#_x0000_t75" style="width:39pt;height:18.75pt" o:ole="">
            <v:imagedata r:id="rId50" o:title=""/>
          </v:shape>
          <o:OLEObject Type="Embed" ProgID="Equation.3" ShapeID="_x0000_i1047" DrawAspect="Content" ObjectID="_1526827244" r:id="rId51"/>
        </w:object>
      </w:r>
    </w:p>
    <w:p w:rsidR="001D367F" w:rsidRPr="009F6D51" w:rsidRDefault="001D367F" w:rsidP="009F6D51">
      <w:pPr>
        <w:ind w:left="708" w:right="76"/>
      </w:pP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 xml:space="preserve">На рисунке изображен график функции </w:t>
      </w:r>
      <w:r w:rsidRPr="009F6D51">
        <w:rPr>
          <w:position w:val="-10"/>
        </w:rPr>
        <w:object w:dxaOrig="940" w:dyaOrig="320">
          <v:shape id="_x0000_i1048" type="#_x0000_t75" style="width:47.25pt;height:15.75pt" o:ole="">
            <v:imagedata r:id="rId52" o:title=""/>
          </v:shape>
          <o:OLEObject Type="Embed" ProgID="Equation.3" ShapeID="_x0000_i1048" DrawAspect="Content" ObjectID="_1526827245" r:id="rId53"/>
        </w:object>
      </w:r>
      <w:r w:rsidRPr="009F6D51">
        <w:t xml:space="preserve">. </w:t>
      </w:r>
    </w:p>
    <w:p w:rsidR="001D367F" w:rsidRPr="009F6D51" w:rsidRDefault="001D367F" w:rsidP="009F6D51">
      <w:pPr>
        <w:ind w:left="-180" w:right="76" w:firstLine="540"/>
      </w:pPr>
      <w:r w:rsidRPr="009F6D51">
        <w:t xml:space="preserve">При каких значениях </w:t>
      </w:r>
      <w:r w:rsidRPr="009F6D51">
        <w:rPr>
          <w:i/>
        </w:rPr>
        <w:t>х,</w:t>
      </w:r>
      <w:r w:rsidRPr="009F6D51">
        <w:t xml:space="preserve"> выполняется неравенство </w:t>
      </w:r>
      <w:r w:rsidRPr="009F6D51">
        <w:rPr>
          <w:position w:val="-10"/>
        </w:rPr>
        <w:object w:dxaOrig="840" w:dyaOrig="320">
          <v:shape id="_x0000_i1049" type="#_x0000_t75" style="width:42pt;height:15.75pt" o:ole="">
            <v:imagedata r:id="rId54" o:title=""/>
          </v:shape>
          <o:OLEObject Type="Embed" ProgID="Equation.3" ShapeID="_x0000_i1049" DrawAspect="Content" ObjectID="_1526827246" r:id="rId55"/>
        </w:object>
      </w:r>
      <w:r w:rsidRPr="009F6D51">
        <w:t>?</w:t>
      </w:r>
    </w:p>
    <w:p w:rsidR="001D367F" w:rsidRPr="009F6D51" w:rsidRDefault="001D367F" w:rsidP="009F6D51">
      <w:pPr>
        <w:ind w:left="1416" w:right="76"/>
      </w:pPr>
      <w:r w:rsidRPr="009F6D51">
        <w:object w:dxaOrig="5770" w:dyaOrig="4464">
          <v:shape id="_x0000_i1050" type="#_x0000_t75" style="width:244.5pt;height:188.25pt" o:ole="">
            <v:imagedata r:id="rId56" o:title=""/>
          </v:shape>
          <o:OLEObject Type="Embed" ProgID="Visio.Drawing.11" ShapeID="_x0000_i1050" DrawAspect="Content" ObjectID="_1526827247" r:id="rId57"/>
        </w:objec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700" w:dyaOrig="320">
          <v:shape id="_x0000_i1051" type="#_x0000_t75" style="width:35.25pt;height:15.75pt" o:ole="">
            <v:imagedata r:id="rId58" o:title=""/>
          </v:shape>
          <o:OLEObject Type="Embed" ProgID="Equation.3" ShapeID="_x0000_i1051" DrawAspect="Content" ObjectID="_1526827248" r:id="rId59"/>
        </w:object>
      </w:r>
      <w:r w:rsidRPr="009F6D51">
        <w:tab/>
        <w:t xml:space="preserve">      2) </w:t>
      </w:r>
      <w:r w:rsidRPr="009F6D51">
        <w:rPr>
          <w:position w:val="-10"/>
        </w:rPr>
        <w:object w:dxaOrig="560" w:dyaOrig="320">
          <v:shape id="_x0000_i1052" type="#_x0000_t75" style="width:27pt;height:15.75pt" o:ole="">
            <v:imagedata r:id="rId60" o:title=""/>
          </v:shape>
          <o:OLEObject Type="Embed" ProgID="Equation.3" ShapeID="_x0000_i1052" DrawAspect="Content" ObjectID="_1526827249" r:id="rId61"/>
        </w:object>
      </w:r>
      <w:r w:rsidRPr="009F6D51">
        <w:tab/>
        <w:t xml:space="preserve">           3) </w:t>
      </w:r>
      <w:r w:rsidRPr="009F6D51">
        <w:rPr>
          <w:position w:val="-10"/>
        </w:rPr>
        <w:object w:dxaOrig="1660" w:dyaOrig="320">
          <v:shape id="_x0000_i1053" type="#_x0000_t75" style="width:82.5pt;height:15.75pt" o:ole="">
            <v:imagedata r:id="rId62" o:title=""/>
          </v:shape>
          <o:OLEObject Type="Embed" ProgID="Equation.3" ShapeID="_x0000_i1053" DrawAspect="Content" ObjectID="_1526827250" r:id="rId63"/>
        </w:object>
      </w:r>
      <w:r w:rsidRPr="009F6D51">
        <w:tab/>
        <w:t xml:space="preserve">         4) </w:t>
      </w:r>
      <w:r w:rsidRPr="009F6D51">
        <w:rPr>
          <w:position w:val="-10"/>
        </w:rPr>
        <w:object w:dxaOrig="820" w:dyaOrig="320">
          <v:shape id="_x0000_i1054" type="#_x0000_t75" style="width:41.25pt;height:15.75pt" o:ole="">
            <v:imagedata r:id="rId64" o:title=""/>
          </v:shape>
          <o:OLEObject Type="Embed" ProgID="Equation.3" ShapeID="_x0000_i1054" DrawAspect="Content" ObjectID="_1526827251" r:id="rId65"/>
        </w:object>
      </w:r>
    </w:p>
    <w:p w:rsidR="001D367F" w:rsidRPr="009F6D51" w:rsidRDefault="001D367F" w:rsidP="009F6D51">
      <w:pPr>
        <w:numPr>
          <w:ilvl w:val="0"/>
          <w:numId w:val="35"/>
        </w:numPr>
        <w:ind w:right="76" w:hanging="540"/>
      </w:pPr>
      <w:r w:rsidRPr="009F6D51">
        <w:t>Укажите функцию, которая убывает на всей числовой прямой.</w: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760" w:dyaOrig="380">
          <v:shape id="_x0000_i1055" type="#_x0000_t75" style="width:39pt;height:18.75pt" o:ole="">
            <v:imagedata r:id="rId66" o:title=""/>
          </v:shape>
          <o:OLEObject Type="Embed" ProgID="Equation.3" ShapeID="_x0000_i1055" DrawAspect="Content" ObjectID="_1526827252" r:id="rId67"/>
        </w:object>
      </w:r>
      <w:r w:rsidRPr="009F6D51">
        <w:tab/>
      </w:r>
      <w:r w:rsidRPr="009F6D51">
        <w:tab/>
        <w:t xml:space="preserve">2) </w:t>
      </w:r>
      <w:r w:rsidRPr="009F6D51">
        <w:rPr>
          <w:position w:val="-10"/>
        </w:rPr>
        <w:object w:dxaOrig="760" w:dyaOrig="380">
          <v:shape id="_x0000_i1056" type="#_x0000_t75" style="width:39pt;height:18.75pt" o:ole="">
            <v:imagedata r:id="rId68" o:title=""/>
          </v:shape>
          <o:OLEObject Type="Embed" ProgID="Equation.3" ShapeID="_x0000_i1056" DrawAspect="Content" ObjectID="_1526827253" r:id="rId69"/>
        </w:object>
      </w:r>
      <w:r w:rsidRPr="009F6D51">
        <w:tab/>
      </w:r>
      <w:r w:rsidRPr="009F6D51">
        <w:tab/>
        <w:t xml:space="preserve">3) </w:t>
      </w:r>
      <w:r w:rsidRPr="009F6D51">
        <w:rPr>
          <w:position w:val="-10"/>
        </w:rPr>
        <w:object w:dxaOrig="760" w:dyaOrig="360">
          <v:shape id="_x0000_i1057" type="#_x0000_t75" style="width:39pt;height:18.75pt" o:ole="">
            <v:imagedata r:id="rId70" o:title=""/>
          </v:shape>
          <o:OLEObject Type="Embed" ProgID="Equation.3" ShapeID="_x0000_i1057" DrawAspect="Content" ObjectID="_1526827254" r:id="rId71"/>
        </w:object>
      </w:r>
      <w:r w:rsidRPr="009F6D51">
        <w:tab/>
      </w:r>
      <w:r w:rsidRPr="009F6D51">
        <w:tab/>
        <w:t xml:space="preserve">4) </w:t>
      </w:r>
      <w:r w:rsidRPr="009F6D51">
        <w:rPr>
          <w:position w:val="-10"/>
        </w:rPr>
        <w:object w:dxaOrig="840" w:dyaOrig="360">
          <v:shape id="_x0000_i1058" type="#_x0000_t75" style="width:42pt;height:18.75pt" o:ole="">
            <v:imagedata r:id="rId72" o:title=""/>
          </v:shape>
          <o:OLEObject Type="Embed" ProgID="Equation.3" ShapeID="_x0000_i1058" DrawAspect="Content" ObjectID="_1526827255" r:id="rId73"/>
        </w:object>
      </w:r>
      <w:r w:rsidRPr="009F6D51">
        <w:tab/>
      </w:r>
    </w:p>
    <w:p w:rsidR="001D367F" w:rsidRPr="009F6D51" w:rsidRDefault="001D367F" w:rsidP="009F6D51">
      <w:pPr>
        <w:numPr>
          <w:ilvl w:val="0"/>
          <w:numId w:val="35"/>
        </w:numPr>
        <w:ind w:right="-514" w:hanging="540"/>
      </w:pPr>
      <w:r w:rsidRPr="009F6D51">
        <w:t>Задайте аналитически функцию, график которой изображен на рисунке.</w:t>
      </w:r>
    </w:p>
    <w:p w:rsidR="001D367F" w:rsidRPr="009F6D51" w:rsidRDefault="001D367F" w:rsidP="009F6D51">
      <w:pPr>
        <w:ind w:left="2832" w:right="-514"/>
      </w:pPr>
      <w:r w:rsidRPr="009F6D51">
        <w:object w:dxaOrig="3087" w:dyaOrig="7812">
          <v:shape id="_x0000_i1059" type="#_x0000_t75" style="width:111pt;height:281.25pt" o:ole="">
            <v:imagedata r:id="rId74" o:title=""/>
          </v:shape>
          <o:OLEObject Type="Embed" ProgID="Visio.Drawing.11" ShapeID="_x0000_i1059" DrawAspect="Content" ObjectID="_1526827256" r:id="rId75"/>
        </w:object>
      </w:r>
    </w:p>
    <w:p w:rsidR="001D367F" w:rsidRPr="009F6D51" w:rsidRDefault="001D367F" w:rsidP="009F6D51">
      <w:pPr>
        <w:ind w:left="708" w:right="-514"/>
      </w:pPr>
      <w:r w:rsidRPr="009F6D51">
        <w:t xml:space="preserve">1) </w:t>
      </w:r>
      <w:r w:rsidRPr="009F6D51">
        <w:rPr>
          <w:position w:val="-10"/>
        </w:rPr>
        <w:object w:dxaOrig="1540" w:dyaOrig="360">
          <v:shape id="_x0000_i1060" type="#_x0000_t75" style="width:77.25pt;height:18.75pt" o:ole="">
            <v:imagedata r:id="rId76" o:title=""/>
          </v:shape>
          <o:OLEObject Type="Embed" ProgID="Equation.3" ShapeID="_x0000_i1060" DrawAspect="Content" ObjectID="_1526827257" r:id="rId77"/>
        </w:object>
      </w:r>
      <w:r w:rsidRPr="009F6D51">
        <w:tab/>
      </w:r>
      <w:r w:rsidRPr="009F6D51">
        <w:tab/>
        <w:t xml:space="preserve">2) </w:t>
      </w:r>
      <w:r w:rsidRPr="009F6D51">
        <w:rPr>
          <w:position w:val="-10"/>
        </w:rPr>
        <w:object w:dxaOrig="1560" w:dyaOrig="360">
          <v:shape id="_x0000_i1061" type="#_x0000_t75" style="width:78pt;height:18.75pt" o:ole="">
            <v:imagedata r:id="rId78" o:title=""/>
          </v:shape>
          <o:OLEObject Type="Embed" ProgID="Equation.3" ShapeID="_x0000_i1061" DrawAspect="Content" ObjectID="_1526827258" r:id="rId79"/>
        </w:object>
      </w:r>
    </w:p>
    <w:p w:rsidR="001D367F" w:rsidRPr="009F6D51" w:rsidRDefault="001D367F" w:rsidP="009F6D51">
      <w:pPr>
        <w:ind w:left="708" w:right="-514"/>
      </w:pPr>
      <w:r w:rsidRPr="009F6D51">
        <w:t xml:space="preserve">3) </w:t>
      </w:r>
      <w:r w:rsidRPr="009F6D51">
        <w:rPr>
          <w:position w:val="-10"/>
        </w:rPr>
        <w:object w:dxaOrig="1540" w:dyaOrig="360">
          <v:shape id="_x0000_i1062" type="#_x0000_t75" style="width:77.25pt;height:18.75pt" o:ole="">
            <v:imagedata r:id="rId80" o:title=""/>
          </v:shape>
          <o:OLEObject Type="Embed" ProgID="Equation.3" ShapeID="_x0000_i1062" DrawAspect="Content" ObjectID="_1526827259" r:id="rId81"/>
        </w:object>
      </w:r>
      <w:r w:rsidRPr="009F6D51">
        <w:tab/>
      </w:r>
      <w:r w:rsidRPr="009F6D51">
        <w:tab/>
        <w:t xml:space="preserve">4) </w:t>
      </w:r>
      <w:r w:rsidRPr="009F6D51">
        <w:rPr>
          <w:position w:val="-10"/>
        </w:rPr>
        <w:object w:dxaOrig="1540" w:dyaOrig="360">
          <v:shape id="_x0000_i1063" type="#_x0000_t75" style="width:77.25pt;height:18.75pt" o:ole="">
            <v:imagedata r:id="rId82" o:title=""/>
          </v:shape>
          <o:OLEObject Type="Embed" ProgID="Equation.3" ShapeID="_x0000_i1063" DrawAspect="Content" ObjectID="_1526827260" r:id="rId83"/>
        </w:object>
      </w:r>
    </w:p>
    <w:p w:rsidR="001D367F" w:rsidRPr="009F6D51" w:rsidRDefault="001D367F" w:rsidP="009F6D51">
      <w:pPr>
        <w:ind w:right="76"/>
        <w:jc w:val="center"/>
        <w:rPr>
          <w:b/>
        </w:rPr>
      </w:pPr>
      <w:r w:rsidRPr="009F6D51">
        <w:rPr>
          <w:b/>
        </w:rPr>
        <w:t>Вариант 2</w:t>
      </w:r>
    </w:p>
    <w:p w:rsidR="001D367F" w:rsidRPr="009F6D51" w:rsidRDefault="001D367F" w:rsidP="009F6D51">
      <w:pPr>
        <w:numPr>
          <w:ilvl w:val="0"/>
          <w:numId w:val="36"/>
        </w:numPr>
        <w:ind w:right="-514"/>
      </w:pPr>
      <w:r w:rsidRPr="009F6D51">
        <w:t xml:space="preserve">Найдите область определения функции </w:t>
      </w:r>
      <w:r w:rsidRPr="009F6D51">
        <w:rPr>
          <w:position w:val="-10"/>
        </w:rPr>
        <w:object w:dxaOrig="1240" w:dyaOrig="360">
          <v:shape id="_x0000_i1064" type="#_x0000_t75" style="width:62.25pt;height:18.75pt" o:ole="">
            <v:imagedata r:id="rId84" o:title=""/>
          </v:shape>
          <o:OLEObject Type="Embed" ProgID="Equation.3" ShapeID="_x0000_i1064" DrawAspect="Content" ObjectID="_1526827261" r:id="rId85"/>
        </w:object>
      </w:r>
      <w:r w:rsidRPr="009F6D51">
        <w:t>.</w:t>
      </w:r>
    </w:p>
    <w:p w:rsidR="001D367F" w:rsidRPr="009F6D51" w:rsidRDefault="001D367F" w:rsidP="009F6D51">
      <w:pPr>
        <w:ind w:left="708" w:right="-514"/>
      </w:pPr>
      <w:r w:rsidRPr="009F6D51">
        <w:t xml:space="preserve">1) </w:t>
      </w:r>
      <w:r w:rsidRPr="009F6D51">
        <w:rPr>
          <w:position w:val="-10"/>
        </w:rPr>
        <w:object w:dxaOrig="1759" w:dyaOrig="320">
          <v:shape id="_x0000_i1065" type="#_x0000_t75" style="width:87.75pt;height:15.75pt" o:ole="">
            <v:imagedata r:id="rId86" o:title=""/>
          </v:shape>
          <o:OLEObject Type="Embed" ProgID="Equation.3" ShapeID="_x0000_i1065" DrawAspect="Content" ObjectID="_1526827262" r:id="rId87"/>
        </w:object>
      </w:r>
      <w:r w:rsidRPr="009F6D51">
        <w:tab/>
        <w:t xml:space="preserve">       2) </w:t>
      </w:r>
      <w:r w:rsidRPr="009F6D51">
        <w:rPr>
          <w:position w:val="-10"/>
        </w:rPr>
        <w:object w:dxaOrig="1000" w:dyaOrig="320">
          <v:shape id="_x0000_i1066" type="#_x0000_t75" style="width:51pt;height:15.75pt" o:ole="">
            <v:imagedata r:id="rId8" o:title=""/>
          </v:shape>
          <o:OLEObject Type="Embed" ProgID="Equation.3" ShapeID="_x0000_i1066" DrawAspect="Content" ObjectID="_1526827263" r:id="rId88"/>
        </w:object>
      </w:r>
      <w:r w:rsidRPr="009F6D51">
        <w:tab/>
        <w:t xml:space="preserve">3) </w:t>
      </w:r>
      <w:r w:rsidRPr="009F6D51">
        <w:rPr>
          <w:position w:val="-10"/>
        </w:rPr>
        <w:object w:dxaOrig="779" w:dyaOrig="320">
          <v:shape id="_x0000_i1067" type="#_x0000_t75" style="width:39pt;height:15.75pt" o:ole="">
            <v:imagedata r:id="rId89" o:title=""/>
          </v:shape>
          <o:OLEObject Type="Embed" ProgID="Equation.3" ShapeID="_x0000_i1067" DrawAspect="Content" ObjectID="_1526827264" r:id="rId90"/>
        </w:object>
      </w:r>
      <w:r w:rsidRPr="009F6D51">
        <w:tab/>
        <w:t xml:space="preserve">4) </w:t>
      </w:r>
      <w:r w:rsidRPr="009F6D51">
        <w:rPr>
          <w:position w:val="-10"/>
        </w:rPr>
        <w:object w:dxaOrig="1679" w:dyaOrig="320">
          <v:shape id="_x0000_i1068" type="#_x0000_t75" style="width:83.25pt;height:15.75pt" o:ole="">
            <v:imagedata r:id="rId91" o:title=""/>
          </v:shape>
          <o:OLEObject Type="Embed" ProgID="Equation.3" ShapeID="_x0000_i1068" DrawAspect="Content" ObjectID="_1526827265" r:id="rId92"/>
        </w:object>
      </w:r>
    </w:p>
    <w:p w:rsidR="001D367F" w:rsidRPr="009F6D51" w:rsidRDefault="001D367F" w:rsidP="009F6D51">
      <w:pPr>
        <w:numPr>
          <w:ilvl w:val="0"/>
          <w:numId w:val="36"/>
        </w:numPr>
        <w:ind w:right="-514"/>
      </w:pPr>
      <w:r w:rsidRPr="009F6D51">
        <w:t xml:space="preserve">Найдите множество значений функции </w:t>
      </w:r>
      <w:r w:rsidRPr="009F6D51">
        <w:rPr>
          <w:position w:val="-10"/>
        </w:rPr>
        <w:object w:dxaOrig="1060" w:dyaOrig="360">
          <v:shape id="_x0000_i1069" type="#_x0000_t75" style="width:53.25pt;height:18.75pt" o:ole="">
            <v:imagedata r:id="rId93" o:title=""/>
          </v:shape>
          <o:OLEObject Type="Embed" ProgID="Equation.3" ShapeID="_x0000_i1069" DrawAspect="Content" ObjectID="_1526827266" r:id="rId94"/>
        </w:object>
      </w:r>
      <w:r w:rsidRPr="009F6D51">
        <w:t>.</w:t>
      </w:r>
    </w:p>
    <w:p w:rsidR="001D367F" w:rsidRPr="009F6D51" w:rsidRDefault="001D367F" w:rsidP="009F6D51">
      <w:pPr>
        <w:ind w:left="708" w:right="-514"/>
      </w:pPr>
      <w:r w:rsidRPr="009F6D51">
        <w:t xml:space="preserve">1) </w:t>
      </w:r>
      <w:r w:rsidRPr="009F6D51">
        <w:rPr>
          <w:position w:val="-10"/>
        </w:rPr>
        <w:object w:dxaOrig="920" w:dyaOrig="320">
          <v:shape id="_x0000_i1070" type="#_x0000_t75" style="width:46.5pt;height:15.75pt" o:ole="">
            <v:imagedata r:id="rId95" o:title=""/>
          </v:shape>
          <o:OLEObject Type="Embed" ProgID="Equation.3" ShapeID="_x0000_i1070" DrawAspect="Content" ObjectID="_1526827267" r:id="rId96"/>
        </w:object>
      </w:r>
      <w:r w:rsidRPr="009F6D51">
        <w:tab/>
        <w:t xml:space="preserve">            2) </w:t>
      </w:r>
      <w:r w:rsidRPr="009F6D51">
        <w:rPr>
          <w:position w:val="-10"/>
        </w:rPr>
        <w:object w:dxaOrig="820" w:dyaOrig="320">
          <v:shape id="_x0000_i1071" type="#_x0000_t75" style="width:41.25pt;height:15.75pt" o:ole="">
            <v:imagedata r:id="rId97" o:title=""/>
          </v:shape>
          <o:OLEObject Type="Embed" ProgID="Equation.3" ShapeID="_x0000_i1071" DrawAspect="Content" ObjectID="_1526827268" r:id="rId98"/>
        </w:object>
      </w:r>
      <w:r w:rsidRPr="009F6D51">
        <w:tab/>
        <w:t xml:space="preserve">           3) </w:t>
      </w:r>
      <w:r w:rsidRPr="009F6D51">
        <w:rPr>
          <w:position w:val="-10"/>
        </w:rPr>
        <w:object w:dxaOrig="1000" w:dyaOrig="320">
          <v:shape id="_x0000_i1072" type="#_x0000_t75" style="width:51pt;height:15.75pt" o:ole="">
            <v:imagedata r:id="rId8" o:title=""/>
          </v:shape>
          <o:OLEObject Type="Embed" ProgID="Equation.3" ShapeID="_x0000_i1072" DrawAspect="Content" ObjectID="_1526827269" r:id="rId99"/>
        </w:object>
      </w:r>
      <w:r w:rsidRPr="009F6D51">
        <w:tab/>
        <w:t xml:space="preserve">     4) </w:t>
      </w:r>
      <w:r w:rsidRPr="009F6D51">
        <w:rPr>
          <w:position w:val="-10"/>
        </w:rPr>
        <w:object w:dxaOrig="940" w:dyaOrig="320">
          <v:shape id="_x0000_i1073" type="#_x0000_t75" style="width:47.25pt;height:15.75pt" o:ole="">
            <v:imagedata r:id="rId100" o:title=""/>
          </v:shape>
          <o:OLEObject Type="Embed" ProgID="Equation.3" ShapeID="_x0000_i1073" DrawAspect="Content" ObjectID="_1526827270" r:id="rId101"/>
        </w:object>
      </w:r>
    </w:p>
    <w:p w:rsidR="001D367F" w:rsidRPr="009F6D51" w:rsidRDefault="001D367F" w:rsidP="009F6D51">
      <w:pPr>
        <w:numPr>
          <w:ilvl w:val="0"/>
          <w:numId w:val="36"/>
        </w:numPr>
        <w:ind w:right="-514"/>
      </w:pPr>
      <w:r w:rsidRPr="009F6D51">
        <w:t>Определите функцию, которая является четной.</w:t>
      </w:r>
    </w:p>
    <w:p w:rsidR="001D367F" w:rsidRPr="009F6D51" w:rsidRDefault="001D367F" w:rsidP="009F6D51">
      <w:pPr>
        <w:ind w:right="-514" w:firstLine="708"/>
      </w:pPr>
      <w:r w:rsidRPr="009F6D51">
        <w:t>1)</w:t>
      </w:r>
      <w:r w:rsidRPr="009F6D51">
        <w:rPr>
          <w:position w:val="-24"/>
        </w:rPr>
        <w:object w:dxaOrig="1219" w:dyaOrig="620">
          <v:shape id="_x0000_i1074" type="#_x0000_t75" style="width:61.5pt;height:30.75pt" o:ole="">
            <v:imagedata r:id="rId102" o:title=""/>
          </v:shape>
          <o:OLEObject Type="Embed" ProgID="Equation.3" ShapeID="_x0000_i1074" DrawAspect="Content" ObjectID="_1526827271" r:id="rId103"/>
        </w:object>
      </w:r>
      <w:r w:rsidRPr="009F6D51">
        <w:tab/>
        <w:t xml:space="preserve">2) </w:t>
      </w:r>
      <w:r w:rsidRPr="009F6D51">
        <w:rPr>
          <w:position w:val="-24"/>
        </w:rPr>
        <w:object w:dxaOrig="1239" w:dyaOrig="620">
          <v:shape id="_x0000_i1075" type="#_x0000_t75" style="width:62.25pt;height:30.75pt" o:ole="">
            <v:imagedata r:id="rId104" o:title=""/>
          </v:shape>
          <o:OLEObject Type="Embed" ProgID="Equation.3" ShapeID="_x0000_i1075" DrawAspect="Content" ObjectID="_1526827272" r:id="rId105"/>
        </w:object>
      </w:r>
      <w:r w:rsidRPr="009F6D51">
        <w:tab/>
        <w:t xml:space="preserve">3) </w:t>
      </w:r>
      <w:r w:rsidRPr="009F6D51">
        <w:rPr>
          <w:position w:val="-10"/>
        </w:rPr>
        <w:object w:dxaOrig="1540" w:dyaOrig="360">
          <v:shape id="_x0000_i1076" type="#_x0000_t75" style="width:77.25pt;height:18.75pt" o:ole="">
            <v:imagedata r:id="rId106" o:title=""/>
          </v:shape>
          <o:OLEObject Type="Embed" ProgID="Equation.3" ShapeID="_x0000_i1076" DrawAspect="Content" ObjectID="_1526827273" r:id="rId107"/>
        </w:object>
      </w:r>
      <w:r w:rsidRPr="009F6D51">
        <w:tab/>
        <w:t xml:space="preserve">4) </w:t>
      </w:r>
      <w:r w:rsidRPr="009F6D51">
        <w:rPr>
          <w:position w:val="-10"/>
        </w:rPr>
        <w:object w:dxaOrig="1180" w:dyaOrig="360">
          <v:shape id="_x0000_i1077" type="#_x0000_t75" style="width:59.25pt;height:18.75pt" o:ole="">
            <v:imagedata r:id="rId108" o:title=""/>
          </v:shape>
          <o:OLEObject Type="Embed" ProgID="Equation.3" ShapeID="_x0000_i1077" DrawAspect="Content" ObjectID="_1526827274" r:id="rId109"/>
        </w:object>
      </w:r>
    </w:p>
    <w:p w:rsidR="001D367F" w:rsidRPr="009F6D51" w:rsidRDefault="001D367F" w:rsidP="009F6D51">
      <w:pPr>
        <w:numPr>
          <w:ilvl w:val="0"/>
          <w:numId w:val="36"/>
        </w:numPr>
        <w:ind w:right="-514"/>
      </w:pPr>
      <w:r w:rsidRPr="009F6D51">
        <w:lastRenderedPageBreak/>
        <w:t xml:space="preserve">Укажите промежутки возрастания функции </w:t>
      </w:r>
      <w:r w:rsidRPr="009F6D51">
        <w:rPr>
          <w:position w:val="-28"/>
        </w:rPr>
        <w:object w:dxaOrig="1219" w:dyaOrig="660">
          <v:shape id="_x0000_i1078" type="#_x0000_t75" style="width:61.5pt;height:33pt" o:ole="">
            <v:imagedata r:id="rId110" o:title=""/>
          </v:shape>
          <o:OLEObject Type="Embed" ProgID="Equation.3" ShapeID="_x0000_i1078" DrawAspect="Content" ObjectID="_1526827275" r:id="rId111"/>
        </w:object>
      </w:r>
      <w:r w:rsidRPr="009F6D51">
        <w:t>.</w:t>
      </w:r>
    </w:p>
    <w:p w:rsidR="001D367F" w:rsidRPr="009F6D51" w:rsidRDefault="001D367F" w:rsidP="009F6D51">
      <w:pPr>
        <w:ind w:left="708" w:right="-514"/>
      </w:pPr>
      <w:r w:rsidRPr="009F6D51">
        <w:t xml:space="preserve">1) </w:t>
      </w:r>
      <w:r w:rsidRPr="009F6D51">
        <w:rPr>
          <w:position w:val="-10"/>
        </w:rPr>
        <w:object w:dxaOrig="779" w:dyaOrig="320">
          <v:shape id="_x0000_i1079" type="#_x0000_t75" style="width:39pt;height:15.75pt" o:ole="">
            <v:imagedata r:id="rId112" o:title=""/>
          </v:shape>
          <o:OLEObject Type="Embed" ProgID="Equation.3" ShapeID="_x0000_i1079" DrawAspect="Content" ObjectID="_1526827276" r:id="rId113"/>
        </w:object>
      </w:r>
      <w:r w:rsidRPr="009F6D51">
        <w:tab/>
        <w:t xml:space="preserve">      2) </w:t>
      </w:r>
      <w:r w:rsidRPr="009F6D51">
        <w:rPr>
          <w:position w:val="-10"/>
        </w:rPr>
        <w:object w:dxaOrig="1679" w:dyaOrig="320">
          <v:shape id="_x0000_i1080" type="#_x0000_t75" style="width:83.25pt;height:15.75pt" o:ole="">
            <v:imagedata r:id="rId114" o:title=""/>
          </v:shape>
          <o:OLEObject Type="Embed" ProgID="Equation.3" ShapeID="_x0000_i1080" DrawAspect="Content" ObjectID="_1526827277" r:id="rId115"/>
        </w:object>
      </w:r>
      <w:r w:rsidRPr="009F6D51">
        <w:tab/>
        <w:t xml:space="preserve"> 3) </w:t>
      </w:r>
      <w:r w:rsidRPr="009F6D51">
        <w:rPr>
          <w:position w:val="-10"/>
        </w:rPr>
        <w:object w:dxaOrig="1000" w:dyaOrig="320">
          <v:shape id="_x0000_i1081" type="#_x0000_t75" style="width:51pt;height:15.75pt" o:ole="">
            <v:imagedata r:id="rId8" o:title=""/>
          </v:shape>
          <o:OLEObject Type="Embed" ProgID="Equation.3" ShapeID="_x0000_i1081" DrawAspect="Content" ObjectID="_1526827278" r:id="rId116"/>
        </w:object>
      </w:r>
      <w:r w:rsidRPr="009F6D51">
        <w:tab/>
        <w:t xml:space="preserve">        4) </w:t>
      </w:r>
      <w:r w:rsidRPr="009F6D51">
        <w:rPr>
          <w:position w:val="-10"/>
        </w:rPr>
        <w:object w:dxaOrig="720" w:dyaOrig="320">
          <v:shape id="_x0000_i1082" type="#_x0000_t75" style="width:36.75pt;height:15.75pt" o:ole="">
            <v:imagedata r:id="rId117" o:title=""/>
          </v:shape>
          <o:OLEObject Type="Embed" ProgID="Equation.3" ShapeID="_x0000_i1082" DrawAspect="Content" ObjectID="_1526827279" r:id="rId118"/>
        </w:object>
      </w:r>
    </w:p>
    <w:p w:rsidR="001D367F" w:rsidRPr="009F6D51" w:rsidRDefault="001D367F" w:rsidP="009F6D51">
      <w:pPr>
        <w:numPr>
          <w:ilvl w:val="0"/>
          <w:numId w:val="36"/>
        </w:numPr>
        <w:ind w:right="-514"/>
      </w:pPr>
      <w:r w:rsidRPr="009F6D51">
        <w:t xml:space="preserve">На рисунке изображена часть графика функции </w:t>
      </w:r>
      <w:r w:rsidRPr="009F6D51">
        <w:rPr>
          <w:position w:val="-10"/>
        </w:rPr>
        <w:object w:dxaOrig="940" w:dyaOrig="320">
          <v:shape id="_x0000_i1083" type="#_x0000_t75" style="width:47.25pt;height:15.75pt" o:ole="">
            <v:imagedata r:id="rId119" o:title=""/>
          </v:shape>
          <o:OLEObject Type="Embed" ProgID="Equation.3" ShapeID="_x0000_i1083" DrawAspect="Content" ObjectID="_1526827280" r:id="rId120"/>
        </w:object>
      </w:r>
      <w:r w:rsidRPr="009F6D51">
        <w:t xml:space="preserve">. </w:t>
      </w:r>
    </w:p>
    <w:p w:rsidR="001D367F" w:rsidRPr="009F6D51" w:rsidRDefault="001D367F" w:rsidP="009F6D51">
      <w:pPr>
        <w:ind w:right="-514" w:firstLine="360"/>
      </w:pPr>
      <w:r w:rsidRPr="009F6D51">
        <w:t xml:space="preserve">Найдите </w:t>
      </w:r>
      <w:r w:rsidRPr="009F6D51">
        <w:rPr>
          <w:position w:val="-10"/>
        </w:rPr>
        <w:object w:dxaOrig="540" w:dyaOrig="320">
          <v:shape id="_x0000_i1084" type="#_x0000_t75" style="width:25.5pt;height:15.75pt" o:ole="">
            <v:imagedata r:id="rId121" o:title=""/>
          </v:shape>
          <o:OLEObject Type="Embed" ProgID="Equation.3" ShapeID="_x0000_i1084" DrawAspect="Content" ObjectID="_1526827281" r:id="rId122"/>
        </w:object>
      </w:r>
      <w:r w:rsidRPr="009F6D51">
        <w:t xml:space="preserve">, если известно, что функция </w:t>
      </w:r>
      <w:r w:rsidRPr="009F6D51">
        <w:rPr>
          <w:position w:val="-10"/>
        </w:rPr>
        <w:object w:dxaOrig="940" w:dyaOrig="320">
          <v:shape id="_x0000_i1085" type="#_x0000_t75" style="width:47.25pt;height:15.75pt" o:ole="">
            <v:imagedata r:id="rId123" o:title=""/>
          </v:shape>
          <o:OLEObject Type="Embed" ProgID="Equation.3" ShapeID="_x0000_i1085" DrawAspect="Content" ObjectID="_1526827282" r:id="rId124"/>
        </w:object>
      </w:r>
      <w:r w:rsidRPr="009F6D51">
        <w:t xml:space="preserve"> нечетная.</w:t>
      </w:r>
    </w:p>
    <w:p w:rsidR="001D367F" w:rsidRPr="009F6D51" w:rsidRDefault="001D367F" w:rsidP="009F6D51">
      <w:pPr>
        <w:ind w:left="1620"/>
      </w:pPr>
      <w:r w:rsidRPr="009F6D51">
        <w:object w:dxaOrig="4786" w:dyaOrig="4464">
          <v:shape id="_x0000_i1086" type="#_x0000_t75" style="width:188.25pt;height:176.25pt" o:ole="">
            <v:imagedata r:id="rId125" o:title=""/>
          </v:shape>
          <o:OLEObject Type="Embed" ProgID="Visio.Drawing.11" ShapeID="_x0000_i1086" DrawAspect="Content" ObjectID="_1526827283" r:id="rId126"/>
        </w:object>
      </w:r>
    </w:p>
    <w:p w:rsidR="001D367F" w:rsidRPr="009F6D51" w:rsidRDefault="001D367F" w:rsidP="009F6D51">
      <w:r w:rsidRPr="009F6D51">
        <w:tab/>
        <w:t>Ответ: ________________</w:t>
      </w:r>
    </w:p>
    <w:p w:rsidR="001D367F" w:rsidRPr="009F6D51" w:rsidRDefault="001D367F" w:rsidP="009F6D51"/>
    <w:p w:rsidR="001D367F" w:rsidRPr="009F6D51" w:rsidRDefault="001D367F" w:rsidP="009F6D51">
      <w:pPr>
        <w:numPr>
          <w:ilvl w:val="0"/>
          <w:numId w:val="36"/>
        </w:numPr>
        <w:ind w:right="-514"/>
      </w:pPr>
      <w:r w:rsidRPr="009F6D51">
        <w:t xml:space="preserve">На рисунке изображен график функции </w:t>
      </w:r>
      <w:r w:rsidRPr="009F6D51">
        <w:rPr>
          <w:position w:val="-10"/>
        </w:rPr>
        <w:object w:dxaOrig="940" w:dyaOrig="320">
          <v:shape id="_x0000_i1087" type="#_x0000_t75" style="width:47.25pt;height:15.75pt" o:ole="">
            <v:imagedata r:id="rId127" o:title=""/>
          </v:shape>
          <o:OLEObject Type="Embed" ProgID="Equation.3" ShapeID="_x0000_i1087" DrawAspect="Content" ObjectID="_1526827284" r:id="rId128"/>
        </w:object>
      </w:r>
      <w:r w:rsidRPr="009F6D51">
        <w:t>.</w:t>
      </w:r>
    </w:p>
    <w:p w:rsidR="001D367F" w:rsidRPr="009F6D51" w:rsidRDefault="001D367F" w:rsidP="009F6D51">
      <w:pPr>
        <w:ind w:right="-514" w:firstLine="360"/>
      </w:pPr>
      <w:r w:rsidRPr="009F6D51">
        <w:t xml:space="preserve">Определите, при каких значениях </w:t>
      </w:r>
      <w:r w:rsidRPr="009F6D51">
        <w:rPr>
          <w:i/>
        </w:rPr>
        <w:t>р</w:t>
      </w:r>
      <w:r w:rsidRPr="009F6D51">
        <w:t xml:space="preserve"> уравнение </w:t>
      </w:r>
      <w:r w:rsidRPr="009F6D51">
        <w:rPr>
          <w:position w:val="-10"/>
        </w:rPr>
        <w:object w:dxaOrig="960" w:dyaOrig="320">
          <v:shape id="_x0000_i1088" type="#_x0000_t75" style="width:48pt;height:15.75pt" o:ole="">
            <v:imagedata r:id="rId129" o:title=""/>
          </v:shape>
          <o:OLEObject Type="Embed" ProgID="Equation.3" ShapeID="_x0000_i1088" DrawAspect="Content" ObjectID="_1526827285" r:id="rId130"/>
        </w:object>
      </w:r>
      <w:r w:rsidRPr="009F6D51">
        <w:t>имеет один корень.</w:t>
      </w:r>
      <w:r w:rsidRPr="009F6D51">
        <w:object w:dxaOrig="3895" w:dyaOrig="3226">
          <v:shape id="_x0000_i1089" type="#_x0000_t75" style="width:190.5pt;height:157.5pt" o:ole="">
            <v:imagedata r:id="rId131" o:title=""/>
          </v:shape>
          <o:OLEObject Type="Embed" ProgID="Visio.Drawing.11" ShapeID="_x0000_i1089" DrawAspect="Content" ObjectID="_1526827286" r:id="rId132"/>
        </w:object>
      </w:r>
    </w:p>
    <w:p w:rsidR="001D367F" w:rsidRPr="009F6D51" w:rsidRDefault="001D367F" w:rsidP="009F6D51">
      <w:pPr>
        <w:ind w:left="708" w:right="-514"/>
      </w:pPr>
      <w:r w:rsidRPr="009F6D51">
        <w:t xml:space="preserve">1) </w:t>
      </w:r>
      <w:r w:rsidRPr="009F6D51">
        <w:rPr>
          <w:position w:val="-10"/>
        </w:rPr>
        <w:object w:dxaOrig="580" w:dyaOrig="320">
          <v:shape id="_x0000_i1090" type="#_x0000_t75" style="width:29.25pt;height:15.75pt" o:ole="">
            <v:imagedata r:id="rId133" o:title=""/>
          </v:shape>
          <o:OLEObject Type="Embed" ProgID="Equation.3" ShapeID="_x0000_i1090" DrawAspect="Content" ObjectID="_1526827287" r:id="rId134"/>
        </w:object>
      </w:r>
      <w:r w:rsidRPr="009F6D51">
        <w:tab/>
        <w:t xml:space="preserve">2) </w:t>
      </w:r>
      <w:r w:rsidRPr="009F6D51">
        <w:rPr>
          <w:position w:val="-10"/>
        </w:rPr>
        <w:object w:dxaOrig="740" w:dyaOrig="320">
          <v:shape id="_x0000_i1091" type="#_x0000_t75" style="width:36.75pt;height:15.75pt" o:ole="">
            <v:imagedata r:id="rId135" o:title=""/>
          </v:shape>
          <o:OLEObject Type="Embed" ProgID="Equation.3" ShapeID="_x0000_i1091" DrawAspect="Content" ObjectID="_1526827288" r:id="rId136"/>
        </w:object>
      </w:r>
      <w:r w:rsidRPr="009F6D51">
        <w:tab/>
        <w:t xml:space="preserve">3) </w:t>
      </w:r>
      <w:r w:rsidRPr="009F6D51">
        <w:rPr>
          <w:position w:val="-10"/>
        </w:rPr>
        <w:object w:dxaOrig="1319" w:dyaOrig="320">
          <v:shape id="_x0000_i1092" type="#_x0000_t75" style="width:66pt;height:15.75pt" o:ole="">
            <v:imagedata r:id="rId137" o:title=""/>
          </v:shape>
          <o:OLEObject Type="Embed" ProgID="Equation.3" ShapeID="_x0000_i1092" DrawAspect="Content" ObjectID="_1526827289" r:id="rId138"/>
        </w:object>
      </w:r>
      <w:r w:rsidRPr="009F6D51">
        <w:tab/>
        <w:t xml:space="preserve">4) </w:t>
      </w:r>
      <w:r w:rsidRPr="009F6D51">
        <w:rPr>
          <w:position w:val="-10"/>
        </w:rPr>
        <w:object w:dxaOrig="1259" w:dyaOrig="320">
          <v:shape id="_x0000_i1093" type="#_x0000_t75" style="width:62.25pt;height:15.75pt" o:ole="">
            <v:imagedata r:id="rId139" o:title=""/>
          </v:shape>
          <o:OLEObject Type="Embed" ProgID="Equation.3" ShapeID="_x0000_i1093" DrawAspect="Content" ObjectID="_1526827290" r:id="rId140"/>
        </w:object>
      </w:r>
    </w:p>
    <w:p w:rsidR="001D367F" w:rsidRPr="009F6D51" w:rsidRDefault="001D367F" w:rsidP="009F6D51">
      <w:pPr>
        <w:numPr>
          <w:ilvl w:val="0"/>
          <w:numId w:val="36"/>
        </w:numPr>
        <w:ind w:right="76"/>
      </w:pPr>
      <w:r w:rsidRPr="009F6D51">
        <w:t>Задайте аналитически функцию, график которой изображен на данном рисунке.</w:t>
      </w:r>
    </w:p>
    <w:p w:rsidR="001D367F" w:rsidRPr="009F6D51" w:rsidRDefault="001D367F" w:rsidP="009F6D51">
      <w:pPr>
        <w:ind w:left="2832" w:right="76"/>
        <w:rPr>
          <w:lang w:val="en-US"/>
        </w:rPr>
      </w:pPr>
      <w:r w:rsidRPr="009F6D51">
        <w:object w:dxaOrig="3087" w:dyaOrig="7812">
          <v:shape id="_x0000_i1094" type="#_x0000_t75" style="width:105pt;height:265.5pt" o:ole="">
            <v:imagedata r:id="rId141" o:title=""/>
          </v:shape>
          <o:OLEObject Type="Embed" ProgID="Visio.Drawing.11" ShapeID="_x0000_i1094" DrawAspect="Content" ObjectID="_1526827291" r:id="rId142"/>
        </w:objec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10"/>
        </w:rPr>
        <w:object w:dxaOrig="1660" w:dyaOrig="360">
          <v:shape id="_x0000_i1095" type="#_x0000_t75" style="width:82.5pt;height:18.75pt" o:ole="">
            <v:imagedata r:id="rId143" o:title=""/>
          </v:shape>
          <o:OLEObject Type="Embed" ProgID="Equation.3" ShapeID="_x0000_i1095" DrawAspect="Content" ObjectID="_1526827292" r:id="rId144"/>
        </w:object>
      </w:r>
      <w:r w:rsidRPr="009F6D51">
        <w:tab/>
      </w:r>
      <w:r w:rsidRPr="009F6D51">
        <w:tab/>
        <w:t xml:space="preserve">2) </w:t>
      </w:r>
      <w:r w:rsidRPr="009F6D51">
        <w:rPr>
          <w:position w:val="-10"/>
        </w:rPr>
        <w:object w:dxaOrig="1680" w:dyaOrig="360">
          <v:shape id="_x0000_i1096" type="#_x0000_t75" style="width:83.25pt;height:18.75pt" o:ole="">
            <v:imagedata r:id="rId145" o:title=""/>
          </v:shape>
          <o:OLEObject Type="Embed" ProgID="Equation.3" ShapeID="_x0000_i1096" DrawAspect="Content" ObjectID="_1526827293" r:id="rId146"/>
        </w:object>
      </w:r>
    </w:p>
    <w:p w:rsidR="001D367F" w:rsidRPr="009F6D51" w:rsidRDefault="001D367F" w:rsidP="009F6D51">
      <w:pPr>
        <w:ind w:left="708" w:right="76"/>
      </w:pPr>
      <w:r w:rsidRPr="009F6D51">
        <w:t xml:space="preserve">3) </w:t>
      </w:r>
      <w:r w:rsidRPr="009F6D51">
        <w:rPr>
          <w:position w:val="-10"/>
        </w:rPr>
        <w:object w:dxaOrig="1540" w:dyaOrig="360">
          <v:shape id="_x0000_i1097" type="#_x0000_t75" style="width:77.25pt;height:18.75pt" o:ole="">
            <v:imagedata r:id="rId147" o:title=""/>
          </v:shape>
          <o:OLEObject Type="Embed" ProgID="Equation.3" ShapeID="_x0000_i1097" DrawAspect="Content" ObjectID="_1526827294" r:id="rId148"/>
        </w:object>
      </w:r>
      <w:r w:rsidRPr="009F6D51">
        <w:tab/>
      </w:r>
      <w:r w:rsidRPr="009F6D51">
        <w:tab/>
        <w:t xml:space="preserve">4) </w:t>
      </w:r>
      <w:r w:rsidRPr="009F6D51">
        <w:rPr>
          <w:position w:val="-10"/>
        </w:rPr>
        <w:object w:dxaOrig="1680" w:dyaOrig="360">
          <v:shape id="_x0000_i1098" type="#_x0000_t75" style="width:83.25pt;height:18.75pt" o:ole="">
            <v:imagedata r:id="rId149" o:title=""/>
          </v:shape>
          <o:OLEObject Type="Embed" ProgID="Equation.3" ShapeID="_x0000_i1098" DrawAspect="Content" ObjectID="_1526827295" r:id="rId150"/>
        </w:object>
      </w:r>
    </w:p>
    <w:p w:rsidR="001D367F" w:rsidRPr="009F6D51" w:rsidRDefault="001D367F" w:rsidP="009F6D51">
      <w:pPr>
        <w:numPr>
          <w:ilvl w:val="0"/>
          <w:numId w:val="36"/>
        </w:numPr>
        <w:ind w:right="76"/>
      </w:pPr>
      <w:r w:rsidRPr="009F6D51">
        <w:t xml:space="preserve">Функция задана формулой </w:t>
      </w:r>
      <w:r w:rsidRPr="009F6D51">
        <w:rPr>
          <w:position w:val="-24"/>
        </w:rPr>
        <w:object w:dxaOrig="980" w:dyaOrig="620">
          <v:shape id="_x0000_i1099" type="#_x0000_t75" style="width:48pt;height:30.75pt" o:ole="">
            <v:imagedata r:id="rId151" o:title=""/>
          </v:shape>
          <o:OLEObject Type="Embed" ProgID="Equation.3" ShapeID="_x0000_i1099" DrawAspect="Content" ObjectID="_1526827296" r:id="rId152"/>
        </w:object>
      </w:r>
      <w:r w:rsidRPr="009F6D51">
        <w:t xml:space="preserve">. Определите значение коэффициента </w:t>
      </w:r>
      <w:r w:rsidRPr="009F6D51">
        <w:rPr>
          <w:i/>
          <w:lang w:val="en-US"/>
        </w:rPr>
        <w:t>k</w:t>
      </w:r>
      <w:r w:rsidRPr="009F6D51">
        <w:t xml:space="preserve">, если известно, что график функции проходит через точку </w:t>
      </w:r>
      <w:r w:rsidRPr="009F6D51">
        <w:rPr>
          <w:position w:val="-10"/>
        </w:rPr>
        <w:object w:dxaOrig="880" w:dyaOrig="320">
          <v:shape id="_x0000_i1100" type="#_x0000_t75" style="width:44.25pt;height:15.75pt" o:ole="">
            <v:imagedata r:id="rId153" o:title=""/>
          </v:shape>
          <o:OLEObject Type="Embed" ProgID="Equation.3" ShapeID="_x0000_i1100" DrawAspect="Content" ObjectID="_1526827297" r:id="rId154"/>
        </w:object>
      </w:r>
      <w:r w:rsidRPr="009F6D51">
        <w:t>.</w:t>
      </w:r>
    </w:p>
    <w:p w:rsidR="001D367F" w:rsidRPr="009F6D51" w:rsidRDefault="001D367F" w:rsidP="009F6D51">
      <w:pPr>
        <w:ind w:left="708" w:right="76"/>
      </w:pPr>
      <w:r w:rsidRPr="009F6D51">
        <w:t xml:space="preserve">1) </w:t>
      </w:r>
      <w:r w:rsidRPr="009F6D51">
        <w:rPr>
          <w:position w:val="-8"/>
        </w:rPr>
        <w:object w:dxaOrig="540" w:dyaOrig="300">
          <v:shape id="_x0000_i1101" type="#_x0000_t75" style="width:25.5pt;height:15pt" o:ole="">
            <v:imagedata r:id="rId155" o:title=""/>
          </v:shape>
          <o:OLEObject Type="Embed" ProgID="Equation.3" ShapeID="_x0000_i1101" DrawAspect="Content" ObjectID="_1526827298" r:id="rId156"/>
        </w:object>
      </w:r>
      <w:r w:rsidRPr="009F6D51">
        <w:tab/>
        <w:t xml:space="preserve">2) </w:t>
      </w:r>
      <w:r w:rsidRPr="009F6D51">
        <w:rPr>
          <w:position w:val="-8"/>
        </w:rPr>
        <w:object w:dxaOrig="540" w:dyaOrig="300">
          <v:shape id="_x0000_i1102" type="#_x0000_t75" style="width:25.5pt;height:15pt" o:ole="">
            <v:imagedata r:id="rId157" o:title=""/>
          </v:shape>
          <o:OLEObject Type="Embed" ProgID="Equation.3" ShapeID="_x0000_i1102" DrawAspect="Content" ObjectID="_1526827299" r:id="rId158"/>
        </w:object>
      </w:r>
      <w:r w:rsidRPr="009F6D51">
        <w:tab/>
        <w:t>3) 28,8</w:t>
      </w:r>
      <w:r w:rsidRPr="009F6D51">
        <w:tab/>
      </w:r>
      <w:r w:rsidRPr="009F6D51">
        <w:tab/>
        <w:t xml:space="preserve">4) </w:t>
      </w:r>
      <w:r w:rsidRPr="009F6D51">
        <w:rPr>
          <w:position w:val="-8"/>
        </w:rPr>
        <w:object w:dxaOrig="640" w:dyaOrig="300">
          <v:shape id="_x0000_i1103" type="#_x0000_t75" style="width:33pt;height:15pt" o:ole="">
            <v:imagedata r:id="rId159" o:title=""/>
          </v:shape>
          <o:OLEObject Type="Embed" ProgID="Equation.3" ShapeID="_x0000_i1103" DrawAspect="Content" ObjectID="_1526827300" r:id="rId160"/>
        </w:object>
      </w:r>
    </w:p>
    <w:p w:rsidR="00F81C51" w:rsidRPr="009F6D51" w:rsidRDefault="00F81C51" w:rsidP="009F6D51">
      <w:pPr>
        <w:pStyle w:val="a4"/>
        <w:spacing w:after="0" w:line="240" w:lineRule="auto"/>
        <w:ind w:left="284"/>
        <w:jc w:val="both"/>
        <w:rPr>
          <w:rFonts w:ascii="Times New Roman" w:eastAsiaTheme="minorEastAsia" w:hAnsi="Times New Roman"/>
          <w:sz w:val="24"/>
          <w:szCs w:val="24"/>
        </w:rPr>
      </w:pPr>
    </w:p>
    <w:p w:rsidR="00D24D5B" w:rsidRPr="009F6D51" w:rsidRDefault="00D24D5B" w:rsidP="009F6D51">
      <w:pPr>
        <w:ind w:left="360"/>
        <w:jc w:val="center"/>
        <w:rPr>
          <w:b/>
          <w:lang w:val="en-US"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  <w:lang w:val="en-US"/>
        </w:rPr>
        <w:t>5</w:t>
      </w:r>
    </w:p>
    <w:p w:rsidR="00D24D5B" w:rsidRPr="009F6D51" w:rsidRDefault="00D24D5B" w:rsidP="009F6D51">
      <w:pPr>
        <w:ind w:left="360"/>
        <w:jc w:val="center"/>
        <w:rPr>
          <w:b/>
        </w:rPr>
      </w:pPr>
      <w:r w:rsidRPr="009F6D51">
        <w:rPr>
          <w:b/>
        </w:rPr>
        <w:t>Вариант 1.</w:t>
      </w:r>
    </w:p>
    <w:p w:rsidR="00F81C51" w:rsidRPr="009F6D51" w:rsidRDefault="00F81C51" w:rsidP="009F6D51">
      <w:pPr>
        <w:jc w:val="both"/>
      </w:pPr>
      <w:r w:rsidRPr="009F6D51">
        <w:t xml:space="preserve"> </w:t>
      </w:r>
    </w:p>
    <w:p w:rsidR="00F81C51" w:rsidRPr="009F6D51" w:rsidRDefault="00F81C51" w:rsidP="009F6D51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уравнения.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4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den>
            </m:f>
          </m:e>
        </m:rad>
      </m:oMath>
      <w:r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  <w:lang w:val="en-US"/>
        </w:rPr>
        <w:t>;</w:t>
      </w:r>
      <w:r w:rsidRPr="009F6D51">
        <w:rPr>
          <w:rFonts w:ascii="Times New Roman" w:hAnsi="Times New Roman"/>
          <w:sz w:val="24"/>
          <w:szCs w:val="24"/>
        </w:rPr>
        <w:t xml:space="preserve">   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5-4x</m:t>
            </m:r>
          </m:sup>
        </m:s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-2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 xml:space="preserve">;  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+2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-80=0</m:t>
        </m:r>
      </m:oMath>
      <w:r w:rsidRPr="009F6D51">
        <w:rPr>
          <w:rFonts w:ascii="Times New Roman" w:hAnsi="Times New Roman"/>
          <w:sz w:val="24"/>
          <w:szCs w:val="24"/>
          <w:lang w:val="en-US"/>
        </w:rPr>
        <w:t xml:space="preserve"> ;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г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-4</m:t>
            </m:r>
          </m:sup>
        </m:sSup>
        <m:r>
          <w:rPr>
            <w:rFonts w:ascii="Cambria Math" w:hAnsi="Cambria Math"/>
            <w:sz w:val="24"/>
            <w:szCs w:val="24"/>
          </w:rPr>
          <m:t>=15</m:t>
        </m:r>
      </m:oMath>
      <w:r w:rsidRPr="009F6D51">
        <w:rPr>
          <w:rFonts w:ascii="Times New Roman" w:hAnsi="Times New Roman"/>
          <w:sz w:val="24"/>
          <w:szCs w:val="24"/>
          <w:lang w:val="en-US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неравенства.</w:t>
      </w:r>
    </w:p>
    <w:p w:rsidR="00F81C51" w:rsidRPr="009F6D51" w:rsidRDefault="00F81C51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i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&l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81</m:t>
            </m:r>
          </m:den>
        </m:f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,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>≥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,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5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7x+12</m:t>
            </m:r>
          </m:sup>
        </m:sSup>
        <m:r>
          <w:rPr>
            <w:rFonts w:ascii="Cambria Math" w:hAnsi="Cambria Math"/>
            <w:sz w:val="24"/>
            <w:szCs w:val="24"/>
          </w:rPr>
          <m:t>&gt;1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Изобразить схематически график функции.</w:t>
      </w:r>
    </w:p>
    <w:p w:rsidR="00F81C51" w:rsidRPr="009F6D51" w:rsidRDefault="00F81C51" w:rsidP="009F6D51">
      <w:pPr>
        <w:pStyle w:val="a4"/>
        <w:spacing w:line="240" w:lineRule="auto"/>
        <w:ind w:left="66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а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,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 б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jc w:val="center"/>
      </w:pPr>
      <w:r w:rsidRPr="009F6D51">
        <w:rPr>
          <w:b/>
        </w:rPr>
        <w:t>Вариант  2</w:t>
      </w:r>
      <w:r w:rsidRPr="009F6D51">
        <w:t xml:space="preserve"> </w:t>
      </w:r>
    </w:p>
    <w:p w:rsidR="00F81C51" w:rsidRPr="009F6D51" w:rsidRDefault="00F81C51" w:rsidP="009F6D51">
      <w:pPr>
        <w:pStyle w:val="a4"/>
        <w:numPr>
          <w:ilvl w:val="0"/>
          <w:numId w:val="4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уравнения.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7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</m:e>
        </m:rad>
      </m:oMath>
      <w:r w:rsidRPr="009F6D51">
        <w:rPr>
          <w:rFonts w:ascii="Times New Roman" w:hAnsi="Times New Roman"/>
          <w:sz w:val="24"/>
          <w:szCs w:val="24"/>
        </w:rPr>
        <w:t xml:space="preserve"> ;  б) 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3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sup>
            </m:sSup>
          </m:e>
        </m:ra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81</m:t>
            </m:r>
          </m:den>
        </m:f>
      </m:oMath>
      <w:r w:rsidRPr="009F6D51">
        <w:rPr>
          <w:rFonts w:ascii="Times New Roman" w:hAnsi="Times New Roman"/>
          <w:sz w:val="24"/>
          <w:szCs w:val="24"/>
        </w:rPr>
        <w:t xml:space="preserve">;  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x</m:t>
            </m:r>
          </m:sup>
        </m:sSup>
        <m:r>
          <w:rPr>
            <w:rFonts w:ascii="Cambria Math" w:hAnsi="Cambria Math"/>
            <w:sz w:val="24"/>
            <w:szCs w:val="24"/>
          </w:rPr>
          <m:t>-6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+5=0</m:t>
        </m:r>
      </m:oMath>
      <w:r w:rsidRPr="009F6D51">
        <w:rPr>
          <w:rFonts w:ascii="Times New Roman" w:hAnsi="Times New Roman"/>
          <w:sz w:val="24"/>
          <w:szCs w:val="24"/>
          <w:lang w:val="en-US"/>
        </w:rPr>
        <w:t>;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г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r>
              <w:rPr>
                <w:rFonts w:ascii="Cambria Math" w:hAnsi="Cambria Math"/>
                <w:sz w:val="24"/>
                <w:szCs w:val="24"/>
              </w:rPr>
              <m:t>+3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=112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7"/>
        </w:numPr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неравенства.</w:t>
      </w:r>
    </w:p>
    <w:p w:rsidR="00F81C51" w:rsidRPr="009F6D51" w:rsidRDefault="00F81C51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i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-5x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6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,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>≤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,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5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5x+6</m:t>
            </m:r>
          </m:sup>
        </m:sSup>
        <m:r>
          <w:rPr>
            <w:rFonts w:ascii="Cambria Math" w:hAnsi="Cambria Math"/>
            <w:sz w:val="24"/>
            <w:szCs w:val="24"/>
          </w:rPr>
          <m:t>&lt;1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Изобразить схематически график функции. 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 а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,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9F6D51">
        <w:rPr>
          <w:rFonts w:ascii="Times New Roman" w:hAnsi="Times New Roman"/>
          <w:sz w:val="24"/>
          <w:szCs w:val="24"/>
        </w:rPr>
        <w:t xml:space="preserve">б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  <w:lang w:val="en-US"/>
        </w:rPr>
        <w:t>.</w:t>
      </w:r>
    </w:p>
    <w:p w:rsidR="00F81C51" w:rsidRPr="009F6D51" w:rsidRDefault="00F81C51" w:rsidP="009F6D51">
      <w:pPr>
        <w:jc w:val="center"/>
      </w:pPr>
      <w:r w:rsidRPr="009F6D51">
        <w:rPr>
          <w:b/>
        </w:rPr>
        <w:t xml:space="preserve">Вариант  </w:t>
      </w:r>
      <w:r w:rsidRPr="009F6D51">
        <w:rPr>
          <w:b/>
          <w:lang w:val="en-US"/>
        </w:rPr>
        <w:t>3</w:t>
      </w:r>
      <w:r w:rsidRPr="009F6D51">
        <w:t xml:space="preserve"> </w:t>
      </w:r>
    </w:p>
    <w:p w:rsidR="00F81C51" w:rsidRPr="009F6D51" w:rsidRDefault="00F81C51" w:rsidP="009F6D51">
      <w:pPr>
        <w:pStyle w:val="a4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уравнения.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lastRenderedPageBreak/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den>
            </m:f>
          </m:e>
        </m:rad>
      </m:oMath>
      <w:r w:rsidRPr="009F6D51">
        <w:rPr>
          <w:rFonts w:ascii="Times New Roman" w:hAnsi="Times New Roman"/>
          <w:sz w:val="24"/>
          <w:szCs w:val="24"/>
        </w:rPr>
        <w:t xml:space="preserve"> </w:t>
      </w:r>
      <w:r w:rsidRPr="009F6D51">
        <w:rPr>
          <w:rFonts w:ascii="Times New Roman" w:hAnsi="Times New Roman"/>
          <w:sz w:val="24"/>
          <w:szCs w:val="24"/>
          <w:lang w:val="en-US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+1</m:t>
            </m:r>
          </m:sup>
        </m:sSup>
        <m:r>
          <w:rPr>
            <w:rFonts w:ascii="Cambria Math" w:hAnsi="Cambria Math"/>
            <w:sz w:val="24"/>
            <w:szCs w:val="24"/>
          </w:rPr>
          <m:t>=16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 xml:space="preserve">;  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∙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x</m:t>
            </m:r>
          </m:sup>
        </m:sSup>
        <m:r>
          <w:rPr>
            <w:rFonts w:ascii="Cambria Math" w:hAnsi="Cambria Math"/>
            <w:sz w:val="24"/>
            <w:szCs w:val="24"/>
          </w:rPr>
          <m:t>-33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+8=0</m:t>
        </m:r>
      </m:oMath>
      <w:r w:rsidRPr="009F6D51">
        <w:rPr>
          <w:rFonts w:ascii="Times New Roman" w:hAnsi="Times New Roman"/>
          <w:sz w:val="24"/>
          <w:szCs w:val="24"/>
          <w:lang w:val="en-US"/>
        </w:rPr>
        <w:t>;</w:t>
      </w:r>
      <w:r w:rsidRPr="009F6D51">
        <w:rPr>
          <w:rFonts w:ascii="Times New Roman" w:hAnsi="Times New Roman"/>
          <w:sz w:val="24"/>
          <w:szCs w:val="24"/>
        </w:rPr>
        <w:t xml:space="preserve"> 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г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-2</m:t>
            </m:r>
          </m:sup>
        </m:sSup>
        <m:r>
          <w:rPr>
            <w:rFonts w:ascii="Cambria Math" w:hAnsi="Cambria Math"/>
            <w:sz w:val="24"/>
            <w:szCs w:val="24"/>
          </w:rPr>
          <m:t>=72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неравенства.</w:t>
      </w:r>
    </w:p>
    <w:p w:rsidR="00F81C51" w:rsidRPr="009F6D51" w:rsidRDefault="00F81C51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i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0,3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9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r>
              <w:rPr>
                <w:rFonts w:ascii="Cambria Math" w:hAnsi="Cambria Math"/>
                <w:sz w:val="24"/>
                <w:szCs w:val="24"/>
              </w:rPr>
              <m:t>-10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3</m:t>
            </m:r>
          </m:sup>
        </m:sSup>
        <m:r>
          <w:rPr>
            <w:rFonts w:ascii="Cambria Math" w:hAnsi="Cambria Math"/>
            <w:sz w:val="24"/>
            <w:szCs w:val="24"/>
          </w:rPr>
          <m:t>≤8</m:t>
        </m:r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8x+10</m:t>
            </m:r>
          </m:sup>
        </m:sSup>
        <m:r>
          <w:rPr>
            <w:rFonts w:ascii="Cambria Math" w:hAnsi="Cambria Math"/>
            <w:sz w:val="24"/>
            <w:szCs w:val="24"/>
          </w:rPr>
          <m:t>&lt;16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D24D5B" w:rsidP="009F6D51">
      <w:pPr>
        <w:ind w:left="360"/>
        <w:jc w:val="both"/>
      </w:pPr>
      <w:r w:rsidRPr="009F6D51">
        <w:t xml:space="preserve"> 3. </w:t>
      </w:r>
      <w:r w:rsidR="00F81C51" w:rsidRPr="009F6D51">
        <w:t>Изобразить схематически график функции.</w:t>
      </w:r>
    </w:p>
    <w:p w:rsidR="00F81C51" w:rsidRPr="009F6D51" w:rsidRDefault="00F81C51" w:rsidP="009F6D51">
      <w:pPr>
        <w:pStyle w:val="a4"/>
        <w:spacing w:line="240" w:lineRule="auto"/>
        <w:ind w:left="66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а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,1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 </w:t>
      </w:r>
      <w:r w:rsidRPr="009F6D51">
        <w:rPr>
          <w:rFonts w:ascii="Times New Roman" w:hAnsi="Times New Roman"/>
          <w:sz w:val="24"/>
          <w:szCs w:val="24"/>
        </w:rPr>
        <w:t xml:space="preserve">б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spacing w:after="0" w:line="240" w:lineRule="auto"/>
        <w:ind w:left="284"/>
        <w:jc w:val="center"/>
        <w:rPr>
          <w:rFonts w:ascii="Times New Roman" w:eastAsiaTheme="minorEastAsia" w:hAnsi="Times New Roman"/>
          <w:b/>
          <w:sz w:val="24"/>
          <w:szCs w:val="24"/>
        </w:rPr>
      </w:pPr>
    </w:p>
    <w:p w:rsidR="00F81C51" w:rsidRPr="009F6D51" w:rsidRDefault="00F81C51" w:rsidP="009F6D51">
      <w:pPr>
        <w:jc w:val="center"/>
      </w:pPr>
      <w:r w:rsidRPr="009F6D51">
        <w:rPr>
          <w:b/>
        </w:rPr>
        <w:t>Вариант  4</w:t>
      </w:r>
      <w:r w:rsidRPr="009F6D51">
        <w:t xml:space="preserve"> </w:t>
      </w:r>
    </w:p>
    <w:p w:rsidR="00F81C51" w:rsidRPr="009F6D51" w:rsidRDefault="00F81C51" w:rsidP="009F6D51">
      <w:pPr>
        <w:pStyle w:val="a4"/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уравнения.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6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rad>
      </m:oMath>
      <w:r w:rsidRPr="009F6D51">
        <w:rPr>
          <w:rFonts w:ascii="Times New Roman" w:hAnsi="Times New Roman"/>
          <w:sz w:val="24"/>
          <w:szCs w:val="24"/>
        </w:rPr>
        <w:t xml:space="preserve"> ;   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7-3x</m:t>
            </m:r>
          </m:sup>
        </m:s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-4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 xml:space="preserve">;  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x</m:t>
            </m:r>
          </m:sup>
        </m:sSup>
        <m:r>
          <w:rPr>
            <w:rFonts w:ascii="Cambria Math" w:hAnsi="Cambria Math"/>
            <w:sz w:val="24"/>
            <w:szCs w:val="24"/>
          </w:rPr>
          <m:t>-8∙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+7=0</m:t>
        </m:r>
      </m:oMath>
      <w:r w:rsidRPr="009F6D51">
        <w:rPr>
          <w:rFonts w:ascii="Times New Roman" w:hAnsi="Times New Roman"/>
          <w:sz w:val="24"/>
          <w:szCs w:val="24"/>
          <w:lang w:val="en-US"/>
        </w:rPr>
        <w:t>;</w:t>
      </w:r>
      <w:r w:rsidRPr="009F6D51">
        <w:rPr>
          <w:rFonts w:ascii="Times New Roman" w:hAnsi="Times New Roman"/>
          <w:sz w:val="24"/>
          <w:szCs w:val="24"/>
        </w:rPr>
        <w:t xml:space="preserve"> 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г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r>
              <w:rPr>
                <w:rFonts w:ascii="Cambria Math" w:hAnsi="Cambria Math"/>
                <w:sz w:val="24"/>
                <w:szCs w:val="24"/>
              </w:rPr>
              <m:t>+1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  <m:r>
          <w:rPr>
            <w:rFonts w:ascii="Cambria Math" w:hAnsi="Cambria Math"/>
            <w:sz w:val="24"/>
            <w:szCs w:val="24"/>
          </w:rPr>
          <m:t>=108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9"/>
        </w:numPr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показательные неравенства.</w:t>
      </w:r>
    </w:p>
    <w:p w:rsidR="00F81C51" w:rsidRPr="009F6D51" w:rsidRDefault="00F81C51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i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-5x+8</m:t>
            </m:r>
          </m:sup>
        </m:sSup>
        <m:r>
          <w:rPr>
            <w:rFonts w:ascii="Cambria Math" w:hAnsi="Cambria Math"/>
            <w:sz w:val="24"/>
            <w:szCs w:val="24"/>
          </w:rPr>
          <m:t>&l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9</m:t>
            </m:r>
          </m:den>
        </m:f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,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>≥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,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5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4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5x+8</m:t>
            </m:r>
          </m:sup>
        </m:sSup>
        <m:r>
          <w:rPr>
            <w:rFonts w:ascii="Cambria Math" w:hAnsi="Cambria Math"/>
            <w:sz w:val="24"/>
            <w:szCs w:val="24"/>
          </w:rPr>
          <m:t>&gt;1</m:t>
        </m:r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Изобразить схематически график функции. </w:t>
      </w:r>
    </w:p>
    <w:p w:rsidR="00F81C51" w:rsidRPr="009F6D51" w:rsidRDefault="00F81C51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 а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,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</w:rPr>
        <w:t>;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  </w:t>
      </w:r>
      <m:oMath>
        <m:r>
          <w:rPr>
            <w:rFonts w:ascii="Cambria Math" w:hAnsi="Cambria Math"/>
            <w:sz w:val="24"/>
            <w:szCs w:val="24"/>
          </w:rPr>
          <m:t>y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x</m:t>
            </m:r>
          </m:sup>
        </m:sSup>
      </m:oMath>
      <w:r w:rsidRPr="009F6D51">
        <w:rPr>
          <w:rFonts w:ascii="Times New Roman" w:hAnsi="Times New Roman"/>
          <w:sz w:val="24"/>
          <w:szCs w:val="24"/>
          <w:lang w:val="en-US"/>
        </w:rPr>
        <w:t>.</w:t>
      </w:r>
    </w:p>
    <w:p w:rsidR="00D24D5B" w:rsidRPr="009F6D51" w:rsidRDefault="00D24D5B" w:rsidP="009F6D51">
      <w:pPr>
        <w:ind w:left="360"/>
        <w:jc w:val="center"/>
        <w:rPr>
          <w:b/>
          <w:lang w:val="en-US"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  <w:lang w:val="en-US"/>
        </w:rPr>
        <w:t>6</w:t>
      </w:r>
    </w:p>
    <w:p w:rsidR="00D24D5B" w:rsidRPr="009F6D51" w:rsidRDefault="00D24D5B" w:rsidP="009F6D51">
      <w:pPr>
        <w:ind w:left="360"/>
        <w:jc w:val="center"/>
        <w:rPr>
          <w:b/>
        </w:rPr>
      </w:pPr>
      <w:r w:rsidRPr="009F6D51">
        <w:rPr>
          <w:b/>
        </w:rPr>
        <w:t>Вариант 1.</w:t>
      </w:r>
    </w:p>
    <w:p w:rsidR="00D24D5B" w:rsidRPr="009F6D51" w:rsidRDefault="005168DA" w:rsidP="009F6D51">
      <w:pPr>
        <w:pStyle w:val="a4"/>
        <w:numPr>
          <w:ilvl w:val="0"/>
          <w:numId w:val="52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уравнения.</w:t>
      </w:r>
      <w:r w:rsidR="00D24D5B" w:rsidRPr="009F6D51">
        <w:rPr>
          <w:rFonts w:ascii="Times New Roman" w:hAnsi="Times New Roman"/>
          <w:sz w:val="24"/>
          <w:szCs w:val="24"/>
        </w:rPr>
        <w:t xml:space="preserve">  </w:t>
      </w:r>
    </w:p>
    <w:p w:rsidR="00D24D5B" w:rsidRPr="009F6D51" w:rsidRDefault="00D24D5B" w:rsidP="009F6D51">
      <w:pPr>
        <w:pStyle w:val="a4"/>
        <w:spacing w:line="240" w:lineRule="auto"/>
        <w:ind w:left="42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</w:t>
      </w:r>
      <w:r w:rsidR="005168DA"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den>
                </m:f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5=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</m:func>
      </m:oMath>
      <w:r w:rsidR="005168DA" w:rsidRPr="009F6D51">
        <w:rPr>
          <w:rFonts w:ascii="Times New Roman" w:hAnsi="Times New Roman"/>
          <w:sz w:val="24"/>
          <w:szCs w:val="24"/>
        </w:rPr>
        <w:t xml:space="preserve"> ; 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x-12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3</m:t>
            </m:r>
          </m:e>
        </m:func>
      </m:oMath>
      <w:r w:rsidR="005168DA" w:rsidRPr="009F6D51">
        <w:rPr>
          <w:rFonts w:ascii="Times New Roman" w:hAnsi="Times New Roman"/>
          <w:sz w:val="24"/>
          <w:szCs w:val="24"/>
        </w:rPr>
        <w:t>;</w:t>
      </w:r>
      <w:r w:rsidRPr="009F6D51">
        <w:rPr>
          <w:rFonts w:ascii="Times New Roman" w:hAnsi="Times New Roman"/>
          <w:sz w:val="24"/>
          <w:szCs w:val="24"/>
        </w:rPr>
        <w:t xml:space="preserve">  </w:t>
      </w:r>
    </w:p>
    <w:p w:rsidR="005168DA" w:rsidRPr="009F6D51" w:rsidRDefault="005168DA" w:rsidP="009F6D51">
      <w:pPr>
        <w:pStyle w:val="a4"/>
        <w:spacing w:line="240" w:lineRule="auto"/>
        <w:ind w:left="42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.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</m:func>
        <m:r>
          <w:rPr>
            <w:rFonts w:ascii="Cambria Math" w:hAnsi="Cambria Math"/>
            <w:sz w:val="24"/>
            <w:szCs w:val="24"/>
          </w:rPr>
          <m:t>+2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.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func>
        <m:r>
          <w:rPr>
            <w:rFonts w:ascii="Cambria Math" w:hAnsi="Cambria Math"/>
            <w:sz w:val="24"/>
            <w:szCs w:val="24"/>
          </w:rPr>
          <m:t>=4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.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.</w:t>
      </w:r>
    </w:p>
    <w:p w:rsidR="005168DA" w:rsidRPr="009F6D51" w:rsidRDefault="005168DA" w:rsidP="009F6D51">
      <w:pPr>
        <w:pStyle w:val="a4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неравенства.</w:t>
      </w:r>
    </w:p>
    <w:p w:rsidR="005168DA" w:rsidRPr="009F6D51" w:rsidRDefault="005168DA" w:rsidP="009F6D51">
      <w:pPr>
        <w:jc w:val="both"/>
      </w:pPr>
      <w:r w:rsidRPr="009F6D51">
        <w:t xml:space="preserve">а) 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0.1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>+1</m:t>
                </m:r>
              </m:e>
            </m:d>
            <m:r>
              <w:rPr>
                <w:rFonts w:ascii="Cambria Math" w:hAnsi="Cambria Math"/>
              </w:rPr>
              <m:t>&gt;</m:t>
            </m:r>
            <m:func>
              <m:fun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.1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5</m:t>
                    </m:r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</w:rPr>
                      <m:t>-3</m:t>
                    </m:r>
                  </m:e>
                </m:d>
              </m:e>
            </m:func>
          </m:e>
        </m:func>
      </m:oMath>
      <w:r w:rsidRPr="009F6D51">
        <w:t>;</w:t>
      </w:r>
      <w:r w:rsidR="00D24D5B" w:rsidRPr="009F6D51">
        <w:t xml:space="preserve">  </w:t>
      </w:r>
      <w:r w:rsidRPr="009F6D51">
        <w:t xml:space="preserve">б) 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>+3</m:t>
                </m:r>
              </m:e>
            </m:d>
            <m:r>
              <w:rPr>
                <w:rFonts w:ascii="Cambria Math" w:hAnsi="Cambria Math"/>
              </w:rPr>
              <m:t>≤</m:t>
            </m:r>
            <m:func>
              <m:fun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7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3</m:t>
                    </m:r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9F6D51">
        <w:t>.</w:t>
      </w:r>
    </w:p>
    <w:p w:rsidR="005168DA" w:rsidRPr="009F6D51" w:rsidRDefault="005168DA" w:rsidP="009F6D51">
      <w:pPr>
        <w:pStyle w:val="a4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числить</w:t>
      </w:r>
      <w:r w:rsidRPr="009F6D51">
        <w:rPr>
          <w:rFonts w:ascii="Times New Roman" w:hAnsi="Times New Roman"/>
          <w:sz w:val="24"/>
          <w:szCs w:val="24"/>
          <w:lang w:val="en-US"/>
        </w:rPr>
        <w:t>:</w:t>
      </w:r>
    </w:p>
    <w:p w:rsidR="005168DA" w:rsidRPr="009F6D51" w:rsidRDefault="005168DA" w:rsidP="009F6D51">
      <w:pPr>
        <w:pStyle w:val="a4"/>
        <w:spacing w:line="240" w:lineRule="auto"/>
        <w:ind w:left="66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а)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0</m:t>
                </m:r>
              </m:sub>
            </m:sSub>
          </m:fName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2</m:t>
                </m:r>
              </m:e>
            </m:rad>
            <m:r>
              <w:rPr>
                <w:rFonts w:ascii="Cambria Math" w:hAnsi="Cambria Math"/>
                <w:sz w:val="24"/>
                <w:szCs w:val="24"/>
              </w:rPr>
              <m:t xml:space="preserve">,   если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≈0,301</m:t>
                </m:r>
              </m:e>
            </m:func>
          </m:e>
        </m:func>
        <m:r>
          <w:rPr>
            <w:rFonts w:ascii="Cambria Math" w:hAnsi="Cambria Math"/>
            <w:sz w:val="24"/>
            <w:szCs w:val="24"/>
          </w:rPr>
          <m:t>;</m:t>
        </m:r>
      </m:oMath>
      <w:r w:rsidR="00D24D5B" w:rsidRPr="009F6D51">
        <w:rPr>
          <w:rFonts w:ascii="Times New Roman" w:hAnsi="Times New Roman"/>
          <w:sz w:val="24"/>
          <w:szCs w:val="24"/>
        </w:rPr>
        <w:t xml:space="preserve">   </w:t>
      </w:r>
      <w:r w:rsidRPr="009F6D51">
        <w:rPr>
          <w:rFonts w:ascii="Times New Roman" w:hAnsi="Times New Roman"/>
          <w:sz w:val="24"/>
          <w:szCs w:val="24"/>
        </w:rPr>
        <w:t xml:space="preserve"> </w:t>
      </w:r>
      <w:r w:rsidRPr="009F6D51">
        <w:rPr>
          <w:rFonts w:ascii="Times New Roman" w:hAnsi="Times New Roman"/>
          <w:sz w:val="24"/>
          <w:szCs w:val="24"/>
          <w:lang w:val="en-US"/>
        </w:rPr>
        <w:t>lg</w:t>
      </w:r>
      <w:r w:rsidRPr="009F6D51">
        <w:rPr>
          <w:rFonts w:ascii="Times New Roman" w:hAnsi="Times New Roman"/>
          <w:sz w:val="24"/>
          <w:szCs w:val="24"/>
        </w:rPr>
        <w:t xml:space="preserve"> 3 </w:t>
      </w:r>
      <m:oMath>
        <m:r>
          <w:rPr>
            <w:rFonts w:ascii="Cambria Math" w:hAnsi="Cambria Math"/>
            <w:sz w:val="24"/>
            <w:szCs w:val="24"/>
          </w:rPr>
          <m:t>≈0,477</m:t>
        </m:r>
      </m:oMath>
      <w:r w:rsidR="00D24D5B" w:rsidRPr="009F6D51">
        <w:rPr>
          <w:rFonts w:ascii="Times New Roman" w:hAnsi="Times New Roman"/>
          <w:sz w:val="24"/>
          <w:szCs w:val="24"/>
        </w:rPr>
        <w:t xml:space="preserve">;  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                                      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lg 5 </w:t>
      </w:r>
      <m:oMath>
        <m:r>
          <w:rPr>
            <w:rFonts w:ascii="Cambria Math" w:hAnsi="Cambria Math"/>
            <w:sz w:val="24"/>
            <w:szCs w:val="24"/>
            <w:lang w:val="en-US"/>
          </w:rPr>
          <m:t>≈0,699</m:t>
        </m:r>
      </m:oMath>
      <w:r w:rsidRPr="009F6D51">
        <w:rPr>
          <w:rFonts w:ascii="Times New Roman" w:hAnsi="Times New Roman"/>
          <w:sz w:val="24"/>
          <w:szCs w:val="24"/>
          <w:lang w:val="en-US"/>
        </w:rPr>
        <w:t>;</w:t>
      </w:r>
    </w:p>
    <w:p w:rsidR="001D367F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б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9</m:t>
                    </m:r>
                  </m:den>
                </m:f>
              </m:e>
            </m:d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func>
          </m:sup>
        </m:sSup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 2</w:t>
      </w:r>
      <w:r w:rsidR="001D367F" w:rsidRPr="009F6D51">
        <w:rPr>
          <w:rFonts w:ascii="Times New Roman" w:hAnsi="Times New Roman"/>
          <w:b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3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уравнения.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x=-2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;   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4x-4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1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;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∙lg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func>
        <m:r>
          <w:rPr>
            <w:rFonts w:ascii="Cambria Math" w:hAnsi="Cambria Math"/>
            <w:sz w:val="24"/>
            <w:szCs w:val="24"/>
          </w:rPr>
          <m:t>+2∙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g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5=3-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g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неравенства.</w:t>
      </w:r>
    </w:p>
    <w:p w:rsidR="005168DA" w:rsidRPr="009F6D51" w:rsidRDefault="005168DA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2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≤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og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den>
                    </m:f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2</m:t>
                    </m:r>
                  </m:e>
                </m:d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;</w:t>
      </w:r>
      <w:r w:rsidR="001D367F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g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3"/>
        </w:numPr>
        <w:spacing w:after="0" w:line="240" w:lineRule="auto"/>
        <w:ind w:left="66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ычислить: 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а)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12,   если   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≈0,301</m:t>
                </m:r>
              </m:e>
            </m:func>
          </m:e>
        </m:func>
      </m:oMath>
      <w:r w:rsidR="001D367F" w:rsidRPr="009F6D51">
        <w:rPr>
          <w:rFonts w:ascii="Times New Roman" w:hAnsi="Times New Roman"/>
          <w:sz w:val="24"/>
          <w:szCs w:val="24"/>
        </w:rPr>
        <w:t xml:space="preserve">     </w:t>
      </w:r>
      <w:r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  <w:lang w:val="en-US"/>
        </w:rPr>
        <w:t>lg</w:t>
      </w:r>
      <w:r w:rsidRPr="009F6D51">
        <w:rPr>
          <w:rFonts w:ascii="Times New Roman" w:hAnsi="Times New Roman"/>
          <w:sz w:val="24"/>
          <w:szCs w:val="24"/>
        </w:rPr>
        <w:t xml:space="preserve"> 3 </w:t>
      </w:r>
      <m:oMath>
        <m:r>
          <w:rPr>
            <w:rFonts w:ascii="Cambria Math" w:hAnsi="Cambria Math"/>
            <w:sz w:val="24"/>
            <w:szCs w:val="24"/>
          </w:rPr>
          <m:t>≈0,477</m:t>
        </m:r>
      </m:oMath>
      <w:r w:rsidR="001D367F" w:rsidRPr="009F6D51">
        <w:rPr>
          <w:rFonts w:ascii="Times New Roman" w:hAnsi="Times New Roman"/>
          <w:sz w:val="24"/>
          <w:szCs w:val="24"/>
        </w:rPr>
        <w:t xml:space="preserve">  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                                    </w:t>
      </w:r>
      <w:r w:rsidRPr="009F6D51">
        <w:rPr>
          <w:rFonts w:ascii="Times New Roman" w:hAnsi="Times New Roman"/>
          <w:sz w:val="24"/>
          <w:szCs w:val="24"/>
          <w:lang w:val="en-US"/>
        </w:rPr>
        <w:t>lg</w:t>
      </w:r>
      <w:r w:rsidRPr="009F6D51">
        <w:rPr>
          <w:rFonts w:ascii="Times New Roman" w:hAnsi="Times New Roman"/>
          <w:sz w:val="24"/>
          <w:szCs w:val="24"/>
        </w:rPr>
        <w:t xml:space="preserve"> 5 </w:t>
      </w:r>
      <m:oMath>
        <m:r>
          <w:rPr>
            <w:rFonts w:ascii="Cambria Math" w:hAnsi="Cambria Math"/>
            <w:sz w:val="24"/>
            <w:szCs w:val="24"/>
          </w:rPr>
          <m:t>≈0,699</m:t>
        </m:r>
      </m:oMath>
      <w:r w:rsidRPr="009F6D51">
        <w:rPr>
          <w:rFonts w:ascii="Times New Roman" w:hAnsi="Times New Roman"/>
          <w:sz w:val="24"/>
          <w:szCs w:val="24"/>
        </w:rPr>
        <w:t>;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б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6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</m:func>
          </m:sup>
        </m:sSup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jc w:val="center"/>
      </w:pPr>
      <w:r w:rsidRPr="009F6D51">
        <w:rPr>
          <w:b/>
        </w:rPr>
        <w:t>Вариант  3</w:t>
      </w:r>
      <w:r w:rsidR="001D367F" w:rsidRPr="009F6D51">
        <w:rPr>
          <w:b/>
        </w:rPr>
        <w:t>.</w:t>
      </w:r>
      <w:r w:rsidRPr="009F6D51">
        <w:t xml:space="preserve"> </w:t>
      </w:r>
    </w:p>
    <w:p w:rsidR="005168DA" w:rsidRPr="009F6D51" w:rsidRDefault="005168DA" w:rsidP="009F6D51">
      <w:pPr>
        <w:pStyle w:val="a4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уравнения.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x=-2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;   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x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-2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 ;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∙lg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func>
        <m:r>
          <w:rPr>
            <w:rFonts w:ascii="Cambria Math" w:hAnsi="Cambria Math"/>
            <w:sz w:val="24"/>
            <w:szCs w:val="24"/>
          </w:rPr>
          <m:t>+2∙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g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3=2-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g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неравенства.</w:t>
      </w:r>
    </w:p>
    <w:p w:rsidR="005168DA" w:rsidRPr="009F6D51" w:rsidRDefault="005168DA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i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.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.5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-x</m:t>
                    </m:r>
                  </m:e>
                </m:d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;</w:t>
      </w:r>
      <w:r w:rsidR="001D367F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-8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числить:</w:t>
      </w:r>
    </w:p>
    <w:p w:rsidR="005168DA" w:rsidRPr="009F6D51" w:rsidRDefault="005168DA" w:rsidP="009F6D51">
      <w:pPr>
        <w:pStyle w:val="a4"/>
        <w:spacing w:line="240" w:lineRule="auto"/>
        <w:ind w:left="660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а)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9,     если     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≈0,301</m:t>
                </m:r>
              </m:e>
            </m:func>
          </m:e>
        </m:func>
      </m:oMath>
      <w:r w:rsidR="001D367F" w:rsidRPr="009F6D51">
        <w:rPr>
          <w:rFonts w:ascii="Times New Roman" w:hAnsi="Times New Roman"/>
          <w:sz w:val="24"/>
          <w:szCs w:val="24"/>
        </w:rPr>
        <w:t xml:space="preserve">    </w:t>
      </w:r>
      <w:r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  <w:lang w:val="en-US"/>
        </w:rPr>
        <w:t>lg</w:t>
      </w:r>
      <w:r w:rsidRPr="009F6D51">
        <w:rPr>
          <w:rFonts w:ascii="Times New Roman" w:hAnsi="Times New Roman"/>
          <w:sz w:val="24"/>
          <w:szCs w:val="24"/>
        </w:rPr>
        <w:t xml:space="preserve"> 3 </w:t>
      </w:r>
      <m:oMath>
        <m:r>
          <w:rPr>
            <w:rFonts w:ascii="Cambria Math" w:hAnsi="Cambria Math"/>
            <w:sz w:val="24"/>
            <w:szCs w:val="24"/>
          </w:rPr>
          <m:t>≈0,477</m:t>
        </m:r>
      </m:oMath>
      <w:r w:rsidRPr="009F6D51">
        <w:rPr>
          <w:rFonts w:ascii="Times New Roman" w:hAnsi="Times New Roman"/>
          <w:sz w:val="24"/>
          <w:szCs w:val="24"/>
        </w:rPr>
        <w:t>;</w:t>
      </w:r>
    </w:p>
    <w:p w:rsidR="005168DA" w:rsidRPr="009F6D51" w:rsidRDefault="005168DA" w:rsidP="009F6D51">
      <w:r w:rsidRPr="009F6D51">
        <w:lastRenderedPageBreak/>
        <w:t xml:space="preserve">              б) 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8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3</m:t>
                </m:r>
              </m:e>
            </m:func>
          </m:sup>
        </m:sSup>
      </m:oMath>
      <w:r w:rsidRPr="009F6D51">
        <w:t>.</w:t>
      </w:r>
      <w:r w:rsidRPr="009F6D51">
        <w:rPr>
          <w:lang w:val="en-US"/>
        </w:rPr>
        <w:t xml:space="preserve">                                      </w:t>
      </w:r>
    </w:p>
    <w:p w:rsidR="005168DA" w:rsidRPr="009F6D51" w:rsidRDefault="005168DA" w:rsidP="009F6D51">
      <w:pPr>
        <w:jc w:val="center"/>
        <w:rPr>
          <w:b/>
        </w:rPr>
      </w:pPr>
      <w:r w:rsidRPr="009F6D51">
        <w:rPr>
          <w:b/>
        </w:rPr>
        <w:t>Вариант  4</w:t>
      </w:r>
      <w:r w:rsidR="001D367F" w:rsidRPr="009F6D51">
        <w:rPr>
          <w:b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4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уравнения.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81=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;   </w:t>
      </w:r>
      <w:r w:rsidR="001D367F" w:rsidRPr="009F6D51">
        <w:rPr>
          <w:rFonts w:ascii="Times New Roman" w:hAnsi="Times New Roman"/>
          <w:sz w:val="24"/>
          <w:szCs w:val="24"/>
        </w:rPr>
        <w:t xml:space="preserve">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5-4x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-2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 xml:space="preserve">  ;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4∙lg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func>
        <m:r>
          <w:rPr>
            <w:rFonts w:ascii="Cambria Math" w:hAnsi="Cambria Math"/>
            <w:sz w:val="24"/>
            <w:szCs w:val="24"/>
          </w:rPr>
          <m:t>+2∙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g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x=0</m:t>
            </m:r>
          </m:e>
        </m:func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ешить логарифмические неравенства.</w:t>
      </w:r>
    </w:p>
    <w:p w:rsidR="005168DA" w:rsidRPr="009F6D51" w:rsidRDefault="005168DA" w:rsidP="009F6D51">
      <w:pPr>
        <w:pStyle w:val="a4"/>
        <w:spacing w:line="240" w:lineRule="auto"/>
        <w:ind w:left="810"/>
        <w:jc w:val="both"/>
        <w:rPr>
          <w:rFonts w:ascii="Times New Roman" w:hAnsi="Times New Roman"/>
          <w:i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.7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4-2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.7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;</w:t>
      </w:r>
      <w:r w:rsidR="001D367F" w:rsidRPr="009F6D51">
        <w:rPr>
          <w:rFonts w:ascii="Times New Roman" w:hAnsi="Times New Roman"/>
          <w:sz w:val="24"/>
          <w:szCs w:val="24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б)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8</m:t>
                    </m:r>
                  </m:e>
                </m:d>
              </m:e>
            </m:func>
          </m:e>
        </m:func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5168DA" w:rsidRPr="009F6D51" w:rsidRDefault="005168DA" w:rsidP="009F6D51">
      <w:pPr>
        <w:pStyle w:val="a4"/>
        <w:numPr>
          <w:ilvl w:val="0"/>
          <w:numId w:val="5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ычислить: </w:t>
      </w:r>
    </w:p>
    <w:p w:rsidR="001D367F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а)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25,     если  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≈0,301</m:t>
                </m:r>
              </m:e>
            </m:func>
          </m:e>
        </m:func>
      </m:oMath>
      <w:r w:rsidR="001D367F" w:rsidRPr="009F6D51">
        <w:rPr>
          <w:rFonts w:ascii="Times New Roman" w:hAnsi="Times New Roman"/>
          <w:sz w:val="24"/>
          <w:szCs w:val="24"/>
        </w:rPr>
        <w:t xml:space="preserve">   </w:t>
      </w:r>
      <w:r w:rsidRPr="009F6D51">
        <w:rPr>
          <w:rFonts w:ascii="Times New Roman" w:hAnsi="Times New Roman"/>
          <w:sz w:val="24"/>
          <w:szCs w:val="24"/>
        </w:rPr>
        <w:t xml:space="preserve">    </w:t>
      </w:r>
      <w:r w:rsidRPr="009F6D51">
        <w:rPr>
          <w:rFonts w:ascii="Times New Roman" w:hAnsi="Times New Roman"/>
          <w:sz w:val="24"/>
          <w:szCs w:val="24"/>
          <w:lang w:val="en-US"/>
        </w:rPr>
        <w:t>lg</w:t>
      </w:r>
      <w:r w:rsidRPr="009F6D51">
        <w:rPr>
          <w:rFonts w:ascii="Times New Roman" w:hAnsi="Times New Roman"/>
          <w:sz w:val="24"/>
          <w:szCs w:val="24"/>
        </w:rPr>
        <w:t xml:space="preserve"> 3 </w:t>
      </w:r>
      <m:oMath>
        <m:r>
          <w:rPr>
            <w:rFonts w:ascii="Cambria Math" w:hAnsi="Cambria Math"/>
            <w:sz w:val="24"/>
            <w:szCs w:val="24"/>
          </w:rPr>
          <m:t>≈0,477</m:t>
        </m:r>
      </m:oMath>
      <w:r w:rsidR="001D367F" w:rsidRPr="009F6D51">
        <w:rPr>
          <w:rFonts w:ascii="Times New Roman" w:hAnsi="Times New Roman"/>
          <w:sz w:val="24"/>
          <w:szCs w:val="24"/>
        </w:rPr>
        <w:t xml:space="preserve">    </w:t>
      </w:r>
      <w:r w:rsidR="001D367F" w:rsidRPr="009F6D51">
        <w:rPr>
          <w:rFonts w:ascii="Times New Roman" w:hAnsi="Times New Roman"/>
          <w:sz w:val="24"/>
          <w:szCs w:val="24"/>
          <w:lang w:val="en-US"/>
        </w:rPr>
        <w:t>lg</w:t>
      </w:r>
      <w:r w:rsidR="001D367F" w:rsidRPr="009F6D51">
        <w:rPr>
          <w:rFonts w:ascii="Times New Roman" w:hAnsi="Times New Roman"/>
          <w:sz w:val="24"/>
          <w:szCs w:val="24"/>
        </w:rPr>
        <w:t xml:space="preserve"> 5 </w:t>
      </w:r>
      <m:oMath>
        <m:r>
          <w:rPr>
            <w:rFonts w:ascii="Cambria Math" w:hAnsi="Cambria Math"/>
            <w:sz w:val="24"/>
            <w:szCs w:val="24"/>
          </w:rPr>
          <m:t>≈0,699</m:t>
        </m:r>
      </m:oMath>
      <w:r w:rsidR="001D367F" w:rsidRPr="009F6D51">
        <w:rPr>
          <w:rFonts w:ascii="Times New Roman" w:hAnsi="Times New Roman"/>
          <w:sz w:val="24"/>
          <w:szCs w:val="24"/>
        </w:rPr>
        <w:t>;</w:t>
      </w:r>
    </w:p>
    <w:p w:rsidR="005168DA" w:rsidRPr="009F6D51" w:rsidRDefault="005168DA" w:rsidP="009F6D51">
      <w:pPr>
        <w:pStyle w:val="a4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б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e>
            </m:func>
          </m:sup>
        </m:sSup>
      </m:oMath>
      <w:r w:rsidRPr="009F6D51">
        <w:rPr>
          <w:rFonts w:ascii="Times New Roman" w:hAnsi="Times New Roman"/>
          <w:sz w:val="24"/>
          <w:szCs w:val="24"/>
        </w:rPr>
        <w:t>.</w:t>
      </w:r>
    </w:p>
    <w:p w:rsidR="00F81C51" w:rsidRPr="009F6D51" w:rsidRDefault="00F81C51" w:rsidP="009F6D51">
      <w:pPr>
        <w:pStyle w:val="a4"/>
        <w:spacing w:after="0" w:line="240" w:lineRule="auto"/>
        <w:ind w:left="284"/>
        <w:jc w:val="center"/>
        <w:rPr>
          <w:rFonts w:ascii="Times New Roman" w:eastAsiaTheme="minorEastAsia" w:hAnsi="Times New Roman"/>
          <w:b/>
          <w:sz w:val="24"/>
          <w:szCs w:val="24"/>
        </w:rPr>
      </w:pPr>
    </w:p>
    <w:p w:rsidR="00794AA4" w:rsidRPr="009F6D51" w:rsidRDefault="00794AA4" w:rsidP="009F6D51">
      <w:pPr>
        <w:pStyle w:val="a4"/>
        <w:spacing w:after="0" w:line="240" w:lineRule="auto"/>
        <w:ind w:left="284"/>
        <w:jc w:val="center"/>
        <w:rPr>
          <w:rFonts w:ascii="Times New Roman" w:eastAsiaTheme="minorEastAsia" w:hAnsi="Times New Roman"/>
          <w:b/>
          <w:sz w:val="24"/>
          <w:szCs w:val="24"/>
        </w:rPr>
      </w:pPr>
      <w:r w:rsidRPr="009F6D51">
        <w:rPr>
          <w:rFonts w:ascii="Times New Roman" w:eastAsiaTheme="minorEastAsia" w:hAnsi="Times New Roman"/>
          <w:b/>
          <w:sz w:val="24"/>
          <w:szCs w:val="24"/>
        </w:rPr>
        <w:t>Проверочная работа №</w:t>
      </w:r>
      <w:r w:rsidR="00C3307A" w:rsidRPr="009F6D51">
        <w:rPr>
          <w:rFonts w:ascii="Times New Roman" w:eastAsiaTheme="minorEastAsia" w:hAnsi="Times New Roman"/>
          <w:b/>
          <w:sz w:val="24"/>
          <w:szCs w:val="24"/>
        </w:rPr>
        <w:t>7</w:t>
      </w:r>
      <w:r w:rsidRPr="009F6D51">
        <w:rPr>
          <w:rFonts w:ascii="Times New Roman" w:eastAsiaTheme="minorEastAsia" w:hAnsi="Times New Roman"/>
          <w:b/>
          <w:sz w:val="24"/>
          <w:szCs w:val="24"/>
        </w:rPr>
        <w:t>.</w:t>
      </w:r>
    </w:p>
    <w:p w:rsidR="00794AA4" w:rsidRPr="009F6D51" w:rsidRDefault="00794AA4" w:rsidP="009F6D51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</w:pPr>
      <w:r w:rsidRPr="009F6D51">
        <w:rPr>
          <w:b/>
        </w:rPr>
        <w:t>Вариант № 1</w:t>
      </w:r>
      <w:r w:rsidRPr="009F6D51">
        <w:t>.</w:t>
      </w:r>
    </w:p>
    <w:p w:rsidR="00794AA4" w:rsidRPr="009F6D51" w:rsidRDefault="00794AA4" w:rsidP="009F6D51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</w:pPr>
      <w:r w:rsidRPr="009F6D51">
        <w:t>Часть 1.</w:t>
      </w:r>
    </w:p>
    <w:p w:rsidR="00794AA4" w:rsidRPr="009F6D51" w:rsidRDefault="006F465D" w:rsidP="009F6D51">
      <w:pPr>
        <w:tabs>
          <w:tab w:val="left" w:pos="72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99695</wp:posOffset>
                </wp:positionV>
                <wp:extent cx="440055" cy="283845"/>
                <wp:effectExtent l="9525" t="7620" r="7620" b="13335"/>
                <wp:wrapNone/>
                <wp:docPr id="99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 w:rsidRPr="00960DBD">
                              <w:rPr>
                                <w:b/>
                              </w:rPr>
                              <w:t>1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left:0;text-align:left;margin-left:-11.7pt;margin-top:7.85pt;width:34.65pt;height:22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</w:t>
                      </w:r>
                      <w:r w:rsidRPr="00960DBD">
                        <w:rPr>
                          <w:b/>
                        </w:rPr>
                        <w:t>1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>Сколько радиан составляет угол в 60</w:t>
      </w:r>
      <w:r w:rsidR="00794AA4" w:rsidRPr="009F6D51">
        <w:rPr>
          <w:position w:val="-4"/>
        </w:rPr>
        <w:object w:dxaOrig="139" w:dyaOrig="300">
          <v:shape id="_x0000_i1104" type="#_x0000_t75" style="width:6pt;height:15pt" o:ole="">
            <v:imagedata r:id="rId161" o:title=""/>
          </v:shape>
          <o:OLEObject Type="Embed" ProgID="Equation.3" ShapeID="_x0000_i1104" DrawAspect="Content" ObjectID="_1526827301" r:id="rId162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  <w:tab w:val="left" w:pos="5400"/>
          <w:tab w:val="left" w:pos="8100"/>
          <w:tab w:val="left" w:pos="8280"/>
        </w:tabs>
        <w:ind w:left="720"/>
      </w:pPr>
      <w:r w:rsidRPr="009F6D51">
        <w:t xml:space="preserve">1)   </w:t>
      </w:r>
      <w:r w:rsidRPr="009F6D51">
        <w:rPr>
          <w:position w:val="-24"/>
        </w:rPr>
        <w:object w:dxaOrig="260" w:dyaOrig="620">
          <v:shape id="_x0000_i1105" type="#_x0000_t75" style="width:13.5pt;height:30.75pt" o:ole="">
            <v:imagedata r:id="rId163" o:title=""/>
          </v:shape>
          <o:OLEObject Type="Embed" ProgID="Equation.3" ShapeID="_x0000_i1105" DrawAspect="Content" ObjectID="_1526827302" r:id="rId164"/>
        </w:object>
      </w:r>
      <w:r w:rsidRPr="009F6D51">
        <w:t xml:space="preserve">                    2)   </w:t>
      </w:r>
      <w:r w:rsidRPr="009F6D51">
        <w:rPr>
          <w:position w:val="-24"/>
        </w:rPr>
        <w:object w:dxaOrig="260" w:dyaOrig="620">
          <v:shape id="_x0000_i1106" type="#_x0000_t75" style="width:13.5pt;height:30.75pt" o:ole="">
            <v:imagedata r:id="rId165" o:title=""/>
          </v:shape>
          <o:OLEObject Type="Embed" ProgID="Equation.3" ShapeID="_x0000_i1106" DrawAspect="Content" ObjectID="_1526827303" r:id="rId166"/>
        </w:object>
      </w:r>
      <w:r w:rsidRPr="009F6D51">
        <w:t xml:space="preserve">                    3)  </w:t>
      </w:r>
      <w:r w:rsidRPr="009F6D51">
        <w:rPr>
          <w:position w:val="-24"/>
        </w:rPr>
        <w:object w:dxaOrig="380" w:dyaOrig="620">
          <v:shape id="_x0000_i1107" type="#_x0000_t75" style="width:18.75pt;height:30.75pt" o:ole="">
            <v:imagedata r:id="rId167" o:title=""/>
          </v:shape>
          <o:OLEObject Type="Embed" ProgID="Equation.3" ShapeID="_x0000_i1107" DrawAspect="Content" ObjectID="_1526827304" r:id="rId168"/>
        </w:object>
      </w:r>
      <w:r w:rsidRPr="009F6D51">
        <w:t xml:space="preserve">                       4)  </w:t>
      </w:r>
      <w:r w:rsidRPr="009F6D51">
        <w:rPr>
          <w:position w:val="-24"/>
        </w:rPr>
        <w:object w:dxaOrig="400" w:dyaOrig="620">
          <v:shape id="_x0000_i1108" type="#_x0000_t75" style="width:20.25pt;height:30.75pt" o:ole="">
            <v:imagedata r:id="rId169" o:title=""/>
          </v:shape>
          <o:OLEObject Type="Embed" ProgID="Equation.3" ShapeID="_x0000_i1108" DrawAspect="Content" ObjectID="_1526827305" r:id="rId170"/>
        </w:objec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2400</wp:posOffset>
                </wp:positionV>
                <wp:extent cx="440055" cy="283845"/>
                <wp:effectExtent l="5715" t="6985" r="11430" b="13970"/>
                <wp:wrapNone/>
                <wp:docPr id="98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" o:spid="_x0000_s1027" style="position:absolute;left:0;text-align:left;margin-left:-12pt;margin-top:12pt;width:34.65pt;height:22.3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2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Сколько градусов составляет угол в </w:t>
      </w:r>
      <w:r w:rsidR="00794AA4" w:rsidRPr="009F6D51">
        <w:rPr>
          <w:position w:val="-24"/>
        </w:rPr>
        <w:object w:dxaOrig="380" w:dyaOrig="620">
          <v:shape id="_x0000_i1109" type="#_x0000_t75" style="width:18.75pt;height:30.75pt" o:ole="">
            <v:imagedata r:id="rId171" o:title=""/>
          </v:shape>
          <o:OLEObject Type="Embed" ProgID="Equation.3" ShapeID="_x0000_i1109" DrawAspect="Content" ObjectID="_1526827306" r:id="rId172"/>
        </w:object>
      </w:r>
      <w:r w:rsidR="00794AA4" w:rsidRPr="009F6D51">
        <w:t xml:space="preserve"> радиан?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740"/>
          <w:tab w:val="left" w:pos="7920"/>
          <w:tab w:val="left" w:pos="8100"/>
        </w:tabs>
        <w:ind w:left="720"/>
        <w:jc w:val="both"/>
      </w:pPr>
      <w:r w:rsidRPr="009F6D51">
        <w:t>1)  45</w:t>
      </w:r>
      <w:r w:rsidRPr="009F6D51">
        <w:rPr>
          <w:position w:val="-4"/>
        </w:rPr>
        <w:object w:dxaOrig="139" w:dyaOrig="300">
          <v:shape id="_x0000_i1110" type="#_x0000_t75" style="width:6pt;height:15pt" o:ole="">
            <v:imagedata r:id="rId173" o:title=""/>
          </v:shape>
          <o:OLEObject Type="Embed" ProgID="Equation.3" ShapeID="_x0000_i1110" DrawAspect="Content" ObjectID="_1526827307" r:id="rId174"/>
        </w:object>
      </w:r>
      <w:r w:rsidRPr="009F6D51">
        <w:t xml:space="preserve">                         2)  135</w:t>
      </w:r>
      <w:r w:rsidRPr="009F6D51">
        <w:rPr>
          <w:position w:val="-4"/>
        </w:rPr>
        <w:object w:dxaOrig="139" w:dyaOrig="300">
          <v:shape id="_x0000_i1111" type="#_x0000_t75" style="width:6pt;height:15pt" o:ole="">
            <v:imagedata r:id="rId175" o:title=""/>
          </v:shape>
          <o:OLEObject Type="Embed" ProgID="Equation.3" ShapeID="_x0000_i1111" DrawAspect="Content" ObjectID="_1526827308" r:id="rId176"/>
        </w:object>
      </w:r>
      <w:r w:rsidRPr="009F6D51">
        <w:t xml:space="preserve">                 3)   67,5</w:t>
      </w:r>
      <w:r w:rsidRPr="009F6D51">
        <w:rPr>
          <w:position w:val="-4"/>
        </w:rPr>
        <w:object w:dxaOrig="139" w:dyaOrig="300">
          <v:shape id="_x0000_i1112" type="#_x0000_t75" style="width:6pt;height:15pt" o:ole="">
            <v:imagedata r:id="rId177" o:title=""/>
          </v:shape>
          <o:OLEObject Type="Embed" ProgID="Equation.3" ShapeID="_x0000_i1112" DrawAspect="Content" ObjectID="_1526827309" r:id="rId178"/>
        </w:object>
      </w:r>
      <w:r w:rsidRPr="009F6D51">
        <w:t xml:space="preserve">                       4)  270</w:t>
      </w:r>
      <w:r w:rsidRPr="009F6D51">
        <w:rPr>
          <w:position w:val="-4"/>
        </w:rPr>
        <w:object w:dxaOrig="139" w:dyaOrig="300">
          <v:shape id="_x0000_i1113" type="#_x0000_t75" style="width:6pt;height:15pt" o:ole="">
            <v:imagedata r:id="rId179" o:title=""/>
          </v:shape>
          <o:OLEObject Type="Embed" ProgID="Equation.3" ShapeID="_x0000_i1113" DrawAspect="Content" ObjectID="_1526827310" r:id="rId180"/>
        </w:object>
      </w:r>
    </w:p>
    <w:p w:rsidR="00794AA4" w:rsidRPr="009F6D51" w:rsidRDefault="006F465D" w:rsidP="009F6D51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135890</wp:posOffset>
                </wp:positionV>
                <wp:extent cx="474345" cy="300990"/>
                <wp:effectExtent l="9525" t="13335" r="11430" b="9525"/>
                <wp:wrapNone/>
                <wp:docPr id="97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300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8" style="position:absolute;left:0;text-align:left;margin-left:-11.7pt;margin-top:10.7pt;width:37.35pt;height:23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3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24"/>
        </w:rPr>
        <w:object w:dxaOrig="2140" w:dyaOrig="620">
          <v:shape id="_x0000_i1114" type="#_x0000_t75" style="width:107.25pt;height:30.75pt" o:ole="">
            <v:imagedata r:id="rId181" o:title=""/>
          </v:shape>
          <o:OLEObject Type="Embed" ProgID="Equation.3" ShapeID="_x0000_i1114" DrawAspect="Content" ObjectID="_1526827311" r:id="rId182"/>
        </w:object>
      </w:r>
      <w:r w:rsidR="00794AA4" w:rsidRPr="009F6D51">
        <w:t xml:space="preserve">.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   1)   0                        2)     1                     3)  2                                 4)   0,5                                                                                                             </w:t>
      </w:r>
    </w:p>
    <w:p w:rsidR="00794AA4" w:rsidRPr="009F6D51" w:rsidRDefault="006F465D" w:rsidP="009F6D51">
      <w:pPr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48895</wp:posOffset>
                </wp:positionV>
                <wp:extent cx="474345" cy="290195"/>
                <wp:effectExtent l="9525" t="10795" r="11430" b="13335"/>
                <wp:wrapNone/>
                <wp:docPr id="96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А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9" style="position:absolute;left:0;text-align:left;margin-left:-11.7pt;margin-top:3.85pt;width:37.35pt;height:22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А 4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120" w:dyaOrig="320">
          <v:shape id="_x0000_i1115" type="#_x0000_t75" style="width:56.25pt;height:15.75pt" o:ole="">
            <v:imagedata r:id="rId183" o:title=""/>
          </v:shape>
          <o:OLEObject Type="Embed" ProgID="Equation.3" ShapeID="_x0000_i1115" DrawAspect="Content" ObjectID="_1526827312" r:id="rId184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180" w:dyaOrig="360">
          <v:shape id="_x0000_i1116" type="#_x0000_t75" style="width:59.25pt;height:18.75pt" o:ole="">
            <v:imagedata r:id="rId185" o:title=""/>
          </v:shape>
          <o:OLEObject Type="Embed" ProgID="Equation.3" ShapeID="_x0000_i1116" DrawAspect="Content" ObjectID="_1526827313" r:id="rId186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2,5                     2)   5,55                     3) 4,5                                    4)   7,5</w: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12700</wp:posOffset>
                </wp:positionV>
                <wp:extent cx="474345" cy="291465"/>
                <wp:effectExtent l="5715" t="5715" r="5715" b="7620"/>
                <wp:wrapNone/>
                <wp:docPr id="9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А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30" style="position:absolute;left:0;text-align:left;margin-left:-12.75pt;margin-top:1pt;width:37.35pt;height:22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А 5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Какой четверти  принадлежит угол </w:t>
      </w:r>
      <w:r w:rsidR="00794AA4" w:rsidRPr="009F6D51">
        <w:rPr>
          <w:position w:val="-6"/>
        </w:rPr>
        <w:object w:dxaOrig="240" w:dyaOrig="220">
          <v:shape id="_x0000_i1117" type="#_x0000_t75" style="width:11.25pt;height:10.5pt" o:ole="">
            <v:imagedata r:id="rId187" o:title=""/>
          </v:shape>
          <o:OLEObject Type="Embed" ProgID="Equation.3" ShapeID="_x0000_i1117" DrawAspect="Content" ObjectID="_1526827314" r:id="rId188"/>
        </w:object>
      </w:r>
      <w:r w:rsidR="00794AA4" w:rsidRPr="009F6D51">
        <w:t xml:space="preserve">, если </w:t>
      </w:r>
      <w:r w:rsidR="00794AA4" w:rsidRPr="009F6D51">
        <w:rPr>
          <w:position w:val="-6"/>
        </w:rPr>
        <w:object w:dxaOrig="920" w:dyaOrig="279">
          <v:shape id="_x0000_i1118" type="#_x0000_t75" style="width:46.5pt;height:14.25pt" o:ole="">
            <v:imagedata r:id="rId189" o:title=""/>
          </v:shape>
          <o:OLEObject Type="Embed" ProgID="Equation.3" ShapeID="_x0000_i1118" DrawAspect="Content" ObjectID="_1526827315" r:id="rId190"/>
        </w:object>
      </w:r>
      <w:r w:rsidR="00794AA4" w:rsidRPr="009F6D51">
        <w:t xml:space="preserve"> и </w:t>
      </w:r>
      <w:r w:rsidR="00794AA4" w:rsidRPr="009F6D51">
        <w:rPr>
          <w:position w:val="-6"/>
        </w:rPr>
        <w:object w:dxaOrig="960" w:dyaOrig="279">
          <v:shape id="_x0000_i1119" type="#_x0000_t75" style="width:48pt;height:14.25pt" o:ole="">
            <v:imagedata r:id="rId191" o:title=""/>
          </v:shape>
          <o:OLEObject Type="Embed" ProgID="Equation.3" ShapeID="_x0000_i1119" DrawAspect="Content" ObjectID="_1526827316" r:id="rId192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2 четв                  2)   3 четв              3)   1 четв                      4)   4 чет</w: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20320</wp:posOffset>
                </wp:positionV>
                <wp:extent cx="474345" cy="288925"/>
                <wp:effectExtent l="9525" t="6985" r="11430" b="8890"/>
                <wp:wrapNone/>
                <wp:docPr id="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31" style="position:absolute;left:0;text-align:left;margin-left:-12.45pt;margin-top:1.6pt;width:37.35pt;height:22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6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кажите формулу синуса двойного аргумента: </w:t>
      </w:r>
      <w:r w:rsidR="00794AA4" w:rsidRPr="009F6D51">
        <w:rPr>
          <w:position w:val="-6"/>
        </w:rPr>
        <w:object w:dxaOrig="1080" w:dyaOrig="279">
          <v:shape id="_x0000_i1120" type="#_x0000_t75" style="width:54.75pt;height:14.25pt" o:ole="">
            <v:imagedata r:id="rId193" o:title=""/>
          </v:shape>
          <o:OLEObject Type="Embed" ProgID="Equation.3" ShapeID="_x0000_i1120" DrawAspect="Content" ObjectID="_1526827317" r:id="rId194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</w:t>
      </w:r>
      <w:r w:rsidRPr="009F6D51">
        <w:rPr>
          <w:position w:val="-6"/>
        </w:rPr>
        <w:object w:dxaOrig="2040" w:dyaOrig="279">
          <v:shape id="_x0000_i1121" type="#_x0000_t75" style="width:102pt;height:14.25pt" o:ole="">
            <v:imagedata r:id="rId195" o:title=""/>
          </v:shape>
          <o:OLEObject Type="Embed" ProgID="Equation.3" ShapeID="_x0000_i1121" DrawAspect="Content" ObjectID="_1526827318" r:id="rId196"/>
        </w:object>
      </w:r>
      <w:r w:rsidRPr="009F6D51">
        <w:t xml:space="preserve">    2)</w:t>
      </w:r>
      <w:r w:rsidRPr="009F6D51">
        <w:rPr>
          <w:position w:val="-6"/>
        </w:rPr>
        <w:object w:dxaOrig="2200" w:dyaOrig="279">
          <v:shape id="_x0000_i1122" type="#_x0000_t75" style="width:110.25pt;height:14.25pt" o:ole="">
            <v:imagedata r:id="rId197" o:title=""/>
          </v:shape>
          <o:OLEObject Type="Embed" ProgID="Equation.3" ShapeID="_x0000_i1122" DrawAspect="Content" ObjectID="_1526827319" r:id="rId198"/>
        </w:object>
      </w:r>
      <w:r w:rsidRPr="009F6D51">
        <w:t xml:space="preserve">   3)</w:t>
      </w:r>
      <w:r w:rsidRPr="009F6D51">
        <w:rPr>
          <w:position w:val="-6"/>
        </w:rPr>
        <w:object w:dxaOrig="2140" w:dyaOrig="279">
          <v:shape id="_x0000_i1123" type="#_x0000_t75" style="width:107.25pt;height:14.25pt" o:ole="">
            <v:imagedata r:id="rId199" o:title=""/>
          </v:shape>
          <o:OLEObject Type="Embed" ProgID="Equation.3" ShapeID="_x0000_i1123" DrawAspect="Content" ObjectID="_1526827320" r:id="rId200"/>
        </w:object>
      </w:r>
      <w:r w:rsidRPr="009F6D51">
        <w:t xml:space="preserve">     4)</w:t>
      </w:r>
      <w:r w:rsidRPr="009F6D51">
        <w:rPr>
          <w:position w:val="-6"/>
        </w:rPr>
        <w:object w:dxaOrig="2340" w:dyaOrig="279">
          <v:shape id="_x0000_i1124" type="#_x0000_t75" style="width:118.5pt;height:14.25pt" o:ole="">
            <v:imagedata r:id="rId201" o:title=""/>
          </v:shape>
          <o:OLEObject Type="Embed" ProgID="Equation.3" ShapeID="_x0000_i1124" DrawAspect="Content" ObjectID="_1526827321" r:id="rId202"/>
        </w:objec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9535</wp:posOffset>
                </wp:positionV>
                <wp:extent cx="474345" cy="287020"/>
                <wp:effectExtent l="9525" t="7620" r="11430" b="10160"/>
                <wp:wrapNone/>
                <wp:docPr id="93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7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32" style="position:absolute;left:0;text-align:left;margin-left:-11.7pt;margin-top:7.05pt;width:37.35pt;height:22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7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840" w:dyaOrig="320">
          <v:shape id="_x0000_i1125" type="#_x0000_t75" style="width:92.25pt;height:15.75pt" o:ole="">
            <v:imagedata r:id="rId203" o:title=""/>
          </v:shape>
          <o:OLEObject Type="Embed" ProgID="Equation.3" ShapeID="_x0000_i1125" DrawAspect="Content" ObjectID="_1526827322" r:id="rId204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240" w:dyaOrig="620">
          <v:shape id="_x0000_i1126" type="#_x0000_t75" style="width:11.25pt;height:30.75pt" o:ole="">
            <v:imagedata r:id="rId205" o:title=""/>
          </v:shape>
          <o:OLEObject Type="Embed" ProgID="Equation.3" ShapeID="_x0000_i1126" DrawAspect="Content" ObjectID="_1526827323" r:id="rId206"/>
        </w:object>
      </w:r>
      <w:r w:rsidRPr="009F6D51">
        <w:t xml:space="preserve">                       2)  1                       3)   0                    4) </w:t>
      </w:r>
      <w:r w:rsidRPr="009F6D51">
        <w:rPr>
          <w:position w:val="-24"/>
        </w:rPr>
        <w:object w:dxaOrig="400" w:dyaOrig="660">
          <v:shape id="_x0000_i1127" type="#_x0000_t75" style="width:20.25pt;height:33pt" o:ole="">
            <v:imagedata r:id="rId207" o:title=""/>
          </v:shape>
          <o:OLEObject Type="Embed" ProgID="Equation.3" ShapeID="_x0000_i1127" DrawAspect="Content" ObjectID="_1526827324" r:id="rId208"/>
        </w:objec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53340</wp:posOffset>
                </wp:positionV>
                <wp:extent cx="474345" cy="290195"/>
                <wp:effectExtent l="5715" t="11430" r="5715" b="12700"/>
                <wp:wrapNone/>
                <wp:docPr id="92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33" style="position:absolute;left:0;text-align:left;margin-left:-11.25pt;margin-top:4.2pt;width:37.35pt;height:22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8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10"/>
        </w:rPr>
        <w:object w:dxaOrig="1579" w:dyaOrig="360">
          <v:shape id="_x0000_i1128" type="#_x0000_t75" style="width:78pt;height:18.75pt" o:ole="">
            <v:imagedata r:id="rId209" o:title=""/>
          </v:shape>
          <o:OLEObject Type="Embed" ProgID="Equation.3" ShapeID="_x0000_i1128" DrawAspect="Content" ObjectID="_1526827325" r:id="rId210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020" w:dyaOrig="320">
          <v:shape id="_x0000_i1129" type="#_x0000_t75" style="width:51pt;height:15.75pt" o:ole="">
            <v:imagedata r:id="rId211" o:title=""/>
          </v:shape>
          <o:OLEObject Type="Embed" ProgID="Equation.3" ShapeID="_x0000_i1129" DrawAspect="Content" ObjectID="_1526827326" r:id="rId212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1,99                         2)  2,1                      3)  2,99                             4) 1,9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33350</wp:posOffset>
                </wp:positionV>
                <wp:extent cx="474345" cy="291465"/>
                <wp:effectExtent l="13335" t="8255" r="7620" b="5080"/>
                <wp:wrapNone/>
                <wp:docPr id="91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" o:spid="_x0000_s1034" style="position:absolute;left:0;text-align:left;margin-left:-11.4pt;margin-top:10.5pt;width:37.35pt;height:22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9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выражение </w:t>
      </w:r>
      <w:r w:rsidR="00794AA4" w:rsidRPr="009F6D51">
        <w:rPr>
          <w:position w:val="-24"/>
        </w:rPr>
        <w:object w:dxaOrig="1140" w:dyaOrig="620">
          <v:shape id="_x0000_i1130" type="#_x0000_t75" style="width:57pt;height:30.75pt" o:ole="">
            <v:imagedata r:id="rId213" o:title=""/>
          </v:shape>
          <o:OLEObject Type="Embed" ProgID="Equation.3" ShapeID="_x0000_i1130" DrawAspect="Content" ObjectID="_1526827327" r:id="rId214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1                             2)   2                        3)   3                                4)   4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131445</wp:posOffset>
                </wp:positionV>
                <wp:extent cx="474345" cy="291465"/>
                <wp:effectExtent l="5715" t="5080" r="5715" b="8255"/>
                <wp:wrapNone/>
                <wp:docPr id="90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right="-2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35" style="position:absolute;left:0;text-align:left;margin-left:-11.25pt;margin-top:10.35pt;width:37.35pt;height:22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ind w:right="-2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10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Решите уравнение  </w:t>
      </w:r>
      <w:r w:rsidR="00794AA4" w:rsidRPr="009F6D51">
        <w:rPr>
          <w:position w:val="-24"/>
        </w:rPr>
        <w:object w:dxaOrig="920" w:dyaOrig="620">
          <v:shape id="_x0000_i1131" type="#_x0000_t75" style="width:46.5pt;height:30.75pt" o:ole="">
            <v:imagedata r:id="rId215" o:title=""/>
          </v:shape>
          <o:OLEObject Type="Embed" ProgID="Equation.3" ShapeID="_x0000_i1131" DrawAspect="Content" ObjectID="_1526827328" r:id="rId216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1660" w:dyaOrig="620">
          <v:shape id="_x0000_i1132" type="#_x0000_t75" style="width:82.5pt;height:30.75pt" o:ole="">
            <v:imagedata r:id="rId217" o:title=""/>
          </v:shape>
          <o:OLEObject Type="Embed" ProgID="Equation.3" ShapeID="_x0000_i1132" DrawAspect="Content" ObjectID="_1526827329" r:id="rId218"/>
        </w:object>
      </w:r>
      <w:r w:rsidRPr="009F6D51">
        <w:t xml:space="preserve">     2)   </w:t>
      </w:r>
      <w:r w:rsidRPr="009F6D51">
        <w:rPr>
          <w:position w:val="-24"/>
        </w:rPr>
        <w:object w:dxaOrig="1460" w:dyaOrig="620">
          <v:shape id="_x0000_i1133" type="#_x0000_t75" style="width:72.75pt;height:30.75pt" o:ole="">
            <v:imagedata r:id="rId219" o:title=""/>
          </v:shape>
          <o:OLEObject Type="Embed" ProgID="Equation.3" ShapeID="_x0000_i1133" DrawAspect="Content" ObjectID="_1526827330" r:id="rId220"/>
        </w:object>
      </w:r>
      <w:r w:rsidRPr="009F6D51">
        <w:t xml:space="preserve">      3)   </w:t>
      </w:r>
      <w:r w:rsidRPr="009F6D51">
        <w:rPr>
          <w:position w:val="-24"/>
        </w:rPr>
        <w:object w:dxaOrig="1920" w:dyaOrig="620">
          <v:shape id="_x0000_i1134" type="#_x0000_t75" style="width:96pt;height:30.75pt" o:ole="">
            <v:imagedata r:id="rId221" o:title=""/>
          </v:shape>
          <o:OLEObject Type="Embed" ProgID="Equation.3" ShapeID="_x0000_i1134" DrawAspect="Content" ObjectID="_1526827331" r:id="rId222"/>
        </w:object>
      </w:r>
      <w:r w:rsidRPr="009F6D51">
        <w:t xml:space="preserve">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 4)  </w:t>
      </w:r>
      <w:r w:rsidRPr="009F6D51">
        <w:rPr>
          <w:position w:val="-24"/>
        </w:rPr>
        <w:object w:dxaOrig="2040" w:dyaOrig="620">
          <v:shape id="_x0000_i1135" type="#_x0000_t75" style="width:102pt;height:30.75pt" o:ole="">
            <v:imagedata r:id="rId223" o:title=""/>
          </v:shape>
          <o:OLEObject Type="Embed" ProgID="Equation.3" ShapeID="_x0000_i1135" DrawAspect="Content" ObjectID="_1526827332" r:id="rId224"/>
        </w:object>
      </w:r>
      <w:r w:rsidRPr="009F6D51">
        <w:t xml:space="preserve"> </w:t>
      </w:r>
    </w:p>
    <w:p w:rsidR="00794AA4" w:rsidRPr="009F6D51" w:rsidRDefault="00794AA4" w:rsidP="009F6D51">
      <w:pPr>
        <w:ind w:left="-180"/>
      </w:pPr>
      <w:r w:rsidRPr="009F6D51">
        <w:t>Часть 2.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240</wp:posOffset>
                </wp:positionV>
                <wp:extent cx="459105" cy="312420"/>
                <wp:effectExtent l="5715" t="10160" r="11430" b="10795"/>
                <wp:wrapNone/>
                <wp:docPr id="89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" o:spid="_x0000_s1036" style="position:absolute;left:0;text-align:left;margin-left:-12pt;margin-top:1.2pt;width:36.15pt;height:24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1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      </w:t>
      </w:r>
      <w:r w:rsidR="00794AA4" w:rsidRPr="009F6D51">
        <w:rPr>
          <w:position w:val="-12"/>
        </w:rPr>
        <w:object w:dxaOrig="1280" w:dyaOrig="400">
          <v:shape id="_x0000_i1136" type="#_x0000_t75" style="width:62.25pt;height:20.25pt" o:ole="">
            <v:imagedata r:id="rId225" o:title=""/>
          </v:shape>
          <o:OLEObject Type="Embed" ProgID="Equation.3" ShapeID="_x0000_i1136" DrawAspect="Content" ObjectID="_1526827333" r:id="rId226"/>
        </w:object>
      </w:r>
      <w:r w:rsidR="00794AA4" w:rsidRPr="009F6D51">
        <w:t xml:space="preserve">, если </w:t>
      </w:r>
      <w:r w:rsidR="00794AA4" w:rsidRPr="009F6D51">
        <w:rPr>
          <w:position w:val="-28"/>
        </w:rPr>
        <w:object w:dxaOrig="1100" w:dyaOrig="660">
          <v:shape id="_x0000_i1137" type="#_x0000_t75" style="width:54.75pt;height:33pt" o:ole="">
            <v:imagedata r:id="rId227" o:title=""/>
          </v:shape>
          <o:OLEObject Type="Embed" ProgID="Equation.3" ShapeID="_x0000_i1137" DrawAspect="Content" ObjectID="_1526827334" r:id="rId228"/>
        </w:object>
      </w:r>
      <w:r w:rsidR="00794AA4" w:rsidRPr="009F6D51">
        <w:t xml:space="preserve">, </w:t>
      </w:r>
      <w:r w:rsidR="00794AA4" w:rsidRPr="009F6D51">
        <w:rPr>
          <w:position w:val="-10"/>
        </w:rPr>
        <w:object w:dxaOrig="180" w:dyaOrig="340">
          <v:shape id="_x0000_i1138" type="#_x0000_t75" style="width:9.75pt;height:17.25pt" o:ole="">
            <v:imagedata r:id="rId229" o:title=""/>
          </v:shape>
          <o:OLEObject Type="Embed" ProgID="Equation.3" ShapeID="_x0000_i1138" DrawAspect="Content" ObjectID="_1526827335" r:id="rId230"/>
        </w:object>
      </w:r>
      <w:r w:rsidR="00794AA4" w:rsidRPr="009F6D51">
        <w:rPr>
          <w:position w:val="-24"/>
        </w:rPr>
        <w:object w:dxaOrig="1020" w:dyaOrig="620">
          <v:shape id="_x0000_i1139" type="#_x0000_t75" style="width:51pt;height:30.75pt" o:ole="">
            <v:imagedata r:id="rId231" o:title=""/>
          </v:shape>
          <o:OLEObject Type="Embed" ProgID="Equation.3" ShapeID="_x0000_i1139" DrawAspect="Content" ObjectID="_1526827336" r:id="rId232"/>
        </w:object>
      </w:r>
      <w:r w:rsidR="00794AA4" w:rsidRPr="009F6D51">
        <w:t>.</w:t>
      </w:r>
    </w:p>
    <w:p w:rsidR="00794AA4" w:rsidRPr="009F6D51" w:rsidRDefault="006F465D" w:rsidP="009F6D51">
      <w:pPr>
        <w:ind w:firstLine="7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140970</wp:posOffset>
                </wp:positionH>
                <wp:positionV relativeFrom="paragraph">
                  <wp:posOffset>73025</wp:posOffset>
                </wp:positionV>
                <wp:extent cx="457200" cy="285750"/>
                <wp:effectExtent l="7620" t="12065" r="11430" b="6985"/>
                <wp:wrapNone/>
                <wp:docPr id="88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451787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451787">
                              <w:rPr>
                                <w:b/>
                              </w:rPr>
                              <w:t>В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" o:spid="_x0000_s1037" style="position:absolute;left:0;text-align:left;margin-left:-11.1pt;margin-top:5.75pt;width:36pt;height:22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">
                <v:textbox>
                  <w:txbxContent>
                    <w:p w:rsidR="00502F04" w:rsidRPr="00451787" w:rsidRDefault="00502F04" w:rsidP="00794AA4">
                      <w:pPr>
                        <w:rPr>
                          <w:b/>
                        </w:rPr>
                      </w:pPr>
                      <w:r w:rsidRPr="00451787">
                        <w:rPr>
                          <w:b/>
                        </w:rPr>
                        <w:t>В</w:t>
                      </w:r>
                      <w:r>
                        <w:rPr>
                          <w:b/>
                        </w:rPr>
                        <w:t xml:space="preserve"> 2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    </w:t>
      </w:r>
      <w:r w:rsidR="00794AA4" w:rsidRPr="009F6D51">
        <w:rPr>
          <w:position w:val="-24"/>
        </w:rPr>
        <w:object w:dxaOrig="3560" w:dyaOrig="660">
          <v:shape id="_x0000_i1140" type="#_x0000_t75" style="width:177pt;height:33pt" o:ole="">
            <v:imagedata r:id="rId233" o:title=""/>
          </v:shape>
          <o:OLEObject Type="Embed" ProgID="Equation.3" ShapeID="_x0000_i1140" DrawAspect="Content" ObjectID="_1526827337" r:id="rId234"/>
        </w:object>
      </w:r>
      <w:r w:rsidR="00794AA4" w:rsidRPr="009F6D51">
        <w:t>.</w:t>
      </w:r>
    </w:p>
    <w:p w:rsidR="00794AA4" w:rsidRPr="009F6D51" w:rsidRDefault="00794AA4" w:rsidP="009F6D51"/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45720</wp:posOffset>
                </wp:positionV>
                <wp:extent cx="459105" cy="312420"/>
                <wp:effectExtent l="5715" t="6350" r="11430" b="5080"/>
                <wp:wrapNone/>
                <wp:docPr id="87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" o:spid="_x0000_s1038" style="position:absolute;left:0;text-align:left;margin-left:-11.25pt;margin-top:3.6pt;width:36.15pt;height:24.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3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     </w:t>
      </w:r>
      <w:r w:rsidR="00794AA4" w:rsidRPr="009F6D51">
        <w:rPr>
          <w:position w:val="-28"/>
        </w:rPr>
        <w:object w:dxaOrig="2600" w:dyaOrig="680">
          <v:shape id="_x0000_i1141" type="#_x0000_t75" style="width:129.75pt;height:33pt" o:ole="">
            <v:imagedata r:id="rId235" o:title=""/>
          </v:shape>
          <o:OLEObject Type="Embed" ProgID="Equation.3" ShapeID="_x0000_i1141" DrawAspect="Content" ObjectID="_1526827338" r:id="rId236"/>
        </w:object>
      </w:r>
      <w:r w:rsidR="00794AA4" w:rsidRPr="009F6D51">
        <w:t>.</w:t>
      </w:r>
    </w:p>
    <w:p w:rsidR="00794AA4" w:rsidRPr="009F6D51" w:rsidRDefault="00794AA4" w:rsidP="009F6D51">
      <w:r w:rsidRPr="009F6D51">
        <w:t>Часть 3.</w:t>
      </w: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107315</wp:posOffset>
                </wp:positionV>
                <wp:extent cx="459105" cy="312420"/>
                <wp:effectExtent l="5715" t="13335" r="11430" b="7620"/>
                <wp:wrapNone/>
                <wp:docPr id="86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С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" o:spid="_x0000_s1039" style="position:absolute;margin-left:-10.5pt;margin-top:8.45pt;width:36.15pt;height:24.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С 1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ind w:firstLine="720"/>
      </w:pPr>
      <w:r w:rsidRPr="009F6D51">
        <w:t xml:space="preserve">Решите уравнение  </w:t>
      </w:r>
      <w:r w:rsidRPr="009F6D51">
        <w:rPr>
          <w:position w:val="-6"/>
        </w:rPr>
        <w:object w:dxaOrig="1700" w:dyaOrig="279">
          <v:shape id="_x0000_i1142" type="#_x0000_t75" style="width:85.5pt;height:14.25pt" o:ole="">
            <v:imagedata r:id="rId237" o:title=""/>
          </v:shape>
          <o:OLEObject Type="Embed" ProgID="Equation.3" ShapeID="_x0000_i1142" DrawAspect="Content" ObjectID="_1526827339" r:id="rId238"/>
        </w:object>
      </w:r>
      <w:r w:rsidRPr="009F6D51">
        <w:t>.</w:t>
      </w: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55575</wp:posOffset>
                </wp:positionV>
                <wp:extent cx="459105" cy="312420"/>
                <wp:effectExtent l="13335" t="7620" r="13335" b="13335"/>
                <wp:wrapNone/>
                <wp:docPr id="85" name="Rectangl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С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" o:spid="_x0000_s1040" style="position:absolute;margin-left:-11.4pt;margin-top:12.25pt;width:36.15pt;height:24.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С 2 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</w:pPr>
      <w:r w:rsidRPr="009F6D51">
        <w:tab/>
        <w:t xml:space="preserve">Решите уравнение   </w:t>
      </w:r>
      <w:r w:rsidRPr="009F6D51">
        <w:rPr>
          <w:position w:val="-6"/>
        </w:rPr>
        <w:object w:dxaOrig="3140" w:dyaOrig="320">
          <v:shape id="_x0000_i1143" type="#_x0000_t75" style="width:156pt;height:15.75pt" o:ole="">
            <v:imagedata r:id="rId239" o:title=""/>
          </v:shape>
          <o:OLEObject Type="Embed" ProgID="Equation.3" ShapeID="_x0000_i1143" DrawAspect="Content" ObjectID="_1526827340" r:id="rId240"/>
        </w:object>
      </w:r>
      <w:r w:rsidRPr="009F6D51">
        <w:t>.</w:t>
      </w:r>
      <w:r w:rsidRPr="009F6D51">
        <w:tab/>
      </w:r>
    </w:p>
    <w:p w:rsidR="00794AA4" w:rsidRPr="009F6D51" w:rsidRDefault="00794AA4" w:rsidP="009F6D51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</w:pPr>
      <w:r w:rsidRPr="009F6D51">
        <w:tab/>
      </w:r>
      <w:r w:rsidRPr="009F6D51">
        <w:tab/>
      </w:r>
      <w:r w:rsidRPr="009F6D51">
        <w:tab/>
      </w:r>
    </w:p>
    <w:p w:rsidR="00794AA4" w:rsidRPr="009F6D51" w:rsidRDefault="00794AA4" w:rsidP="009F6D51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b/>
        </w:rPr>
      </w:pPr>
      <w:r w:rsidRPr="009F6D51">
        <w:rPr>
          <w:b/>
        </w:rPr>
        <w:t>Вариант № 2.</w:t>
      </w:r>
    </w:p>
    <w:p w:rsidR="00794AA4" w:rsidRPr="009F6D51" w:rsidRDefault="00794AA4" w:rsidP="009F6D51">
      <w:r w:rsidRPr="009F6D51">
        <w:t>Часть 1.</w:t>
      </w:r>
    </w:p>
    <w:p w:rsidR="00794AA4" w:rsidRPr="009F6D51" w:rsidRDefault="006F465D" w:rsidP="009F6D51">
      <w:pPr>
        <w:tabs>
          <w:tab w:val="left" w:pos="72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74295</wp:posOffset>
                </wp:positionV>
                <wp:extent cx="440055" cy="283845"/>
                <wp:effectExtent l="9525" t="11430" r="7620" b="9525"/>
                <wp:wrapNone/>
                <wp:docPr id="84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 w:rsidRPr="00960DBD">
                              <w:rPr>
                                <w:b/>
                              </w:rPr>
                              <w:t>1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6" o:spid="_x0000_s1041" style="position:absolute;left:0;text-align:left;margin-left:-11.7pt;margin-top:5.85pt;width:34.65pt;height:22.3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</w:t>
                      </w:r>
                      <w:r w:rsidRPr="00960DBD">
                        <w:rPr>
                          <w:b/>
                        </w:rPr>
                        <w:t>1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>Сколько радиан составляет угол в 30</w:t>
      </w:r>
      <w:r w:rsidR="00794AA4" w:rsidRPr="009F6D51">
        <w:rPr>
          <w:position w:val="-4"/>
        </w:rPr>
        <w:object w:dxaOrig="139" w:dyaOrig="300">
          <v:shape id="_x0000_i1144" type="#_x0000_t75" style="width:6pt;height:15pt" o:ole="">
            <v:imagedata r:id="rId161" o:title=""/>
          </v:shape>
          <o:OLEObject Type="Embed" ProgID="Equation.3" ShapeID="_x0000_i1144" DrawAspect="Content" ObjectID="_1526827341" r:id="rId241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</w:tabs>
        <w:ind w:left="720"/>
      </w:pPr>
      <w:r w:rsidRPr="009F6D51">
        <w:t xml:space="preserve">1)   </w:t>
      </w:r>
      <w:r w:rsidRPr="009F6D51">
        <w:rPr>
          <w:position w:val="-24"/>
        </w:rPr>
        <w:object w:dxaOrig="260" w:dyaOrig="620">
          <v:shape id="_x0000_i1145" type="#_x0000_t75" style="width:13.5pt;height:30.75pt" o:ole="">
            <v:imagedata r:id="rId242" o:title=""/>
          </v:shape>
          <o:OLEObject Type="Embed" ProgID="Equation.3" ShapeID="_x0000_i1145" DrawAspect="Content" ObjectID="_1526827342" r:id="rId243"/>
        </w:object>
      </w:r>
      <w:r w:rsidRPr="009F6D51">
        <w:t xml:space="preserve">                          2)   </w:t>
      </w:r>
      <w:r w:rsidRPr="009F6D51">
        <w:rPr>
          <w:position w:val="-24"/>
        </w:rPr>
        <w:object w:dxaOrig="260" w:dyaOrig="620">
          <v:shape id="_x0000_i1146" type="#_x0000_t75" style="width:13.5pt;height:30.75pt" o:ole="">
            <v:imagedata r:id="rId244" o:title=""/>
          </v:shape>
          <o:OLEObject Type="Embed" ProgID="Equation.3" ShapeID="_x0000_i1146" DrawAspect="Content" ObjectID="_1526827343" r:id="rId245"/>
        </w:object>
      </w:r>
      <w:r w:rsidRPr="009F6D51">
        <w:t xml:space="preserve">                          3)  </w:t>
      </w:r>
      <w:r w:rsidRPr="009F6D51">
        <w:rPr>
          <w:position w:val="-24"/>
        </w:rPr>
        <w:object w:dxaOrig="380" w:dyaOrig="620">
          <v:shape id="_x0000_i1147" type="#_x0000_t75" style="width:18.75pt;height:30.75pt" o:ole="">
            <v:imagedata r:id="rId167" o:title=""/>
          </v:shape>
          <o:OLEObject Type="Embed" ProgID="Equation.3" ShapeID="_x0000_i1147" DrawAspect="Content" ObjectID="_1526827344" r:id="rId246"/>
        </w:object>
      </w:r>
      <w:r w:rsidRPr="009F6D51">
        <w:t xml:space="preserve">                            4)  </w:t>
      </w:r>
      <w:r w:rsidRPr="009F6D51">
        <w:rPr>
          <w:position w:val="-24"/>
        </w:rPr>
        <w:object w:dxaOrig="400" w:dyaOrig="620">
          <v:shape id="_x0000_i1148" type="#_x0000_t75" style="width:20.25pt;height:30.75pt" o:ole="">
            <v:imagedata r:id="rId169" o:title=""/>
          </v:shape>
          <o:OLEObject Type="Embed" ProgID="Equation.3" ShapeID="_x0000_i1148" DrawAspect="Content" ObjectID="_1526827345" r:id="rId247"/>
        </w:objec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2400</wp:posOffset>
                </wp:positionV>
                <wp:extent cx="440055" cy="283845"/>
                <wp:effectExtent l="5715" t="7620" r="11430" b="13335"/>
                <wp:wrapNone/>
                <wp:docPr id="83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42" style="position:absolute;left:0;text-align:left;margin-left:-12pt;margin-top:12pt;width:34.65pt;height:22.3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2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Сколько градусов составляет угол в </w:t>
      </w:r>
      <w:r w:rsidR="00794AA4" w:rsidRPr="009F6D51">
        <w:rPr>
          <w:position w:val="-24"/>
        </w:rPr>
        <w:object w:dxaOrig="400" w:dyaOrig="620">
          <v:shape id="_x0000_i1149" type="#_x0000_t75" style="width:20.25pt;height:30.75pt" o:ole="">
            <v:imagedata r:id="rId248" o:title=""/>
          </v:shape>
          <o:OLEObject Type="Embed" ProgID="Equation.3" ShapeID="_x0000_i1149" DrawAspect="Content" ObjectID="_1526827346" r:id="rId249"/>
        </w:object>
      </w:r>
      <w:r w:rsidR="00794AA4" w:rsidRPr="009F6D51">
        <w:t xml:space="preserve"> радиан?</w:t>
      </w:r>
    </w:p>
    <w:p w:rsidR="00794AA4" w:rsidRPr="009F6D51" w:rsidRDefault="00794AA4" w:rsidP="009F6D51">
      <w:pPr>
        <w:tabs>
          <w:tab w:val="left" w:pos="720"/>
        </w:tabs>
        <w:ind w:left="720"/>
      </w:pPr>
      <w:r w:rsidRPr="009F6D51">
        <w:t>1)    60</w:t>
      </w:r>
      <w:r w:rsidRPr="009F6D51">
        <w:rPr>
          <w:position w:val="-4"/>
        </w:rPr>
        <w:object w:dxaOrig="139" w:dyaOrig="300">
          <v:shape id="_x0000_i1150" type="#_x0000_t75" style="width:6pt;height:15pt" o:ole="">
            <v:imagedata r:id="rId250" o:title=""/>
          </v:shape>
          <o:OLEObject Type="Embed" ProgID="Equation.3" ShapeID="_x0000_i1150" DrawAspect="Content" ObjectID="_1526827347" r:id="rId251"/>
        </w:object>
      </w:r>
      <w:r w:rsidRPr="009F6D51">
        <w:t xml:space="preserve">                       2)   120</w:t>
      </w:r>
      <w:r w:rsidRPr="009F6D51">
        <w:rPr>
          <w:position w:val="-4"/>
        </w:rPr>
        <w:object w:dxaOrig="139" w:dyaOrig="300">
          <v:shape id="_x0000_i1151" type="#_x0000_t75" style="width:6pt;height:15pt" o:ole="">
            <v:imagedata r:id="rId252" o:title=""/>
          </v:shape>
          <o:OLEObject Type="Embed" ProgID="Equation.3" ShapeID="_x0000_i1151" DrawAspect="Content" ObjectID="_1526827348" r:id="rId253"/>
        </w:object>
      </w:r>
      <w:r w:rsidRPr="009F6D51">
        <w:t xml:space="preserve">                             3)   240</w:t>
      </w:r>
      <w:r w:rsidRPr="009F6D51">
        <w:rPr>
          <w:position w:val="-4"/>
        </w:rPr>
        <w:object w:dxaOrig="139" w:dyaOrig="300">
          <v:shape id="_x0000_i1152" type="#_x0000_t75" style="width:6pt;height:15pt" o:ole="">
            <v:imagedata r:id="rId254" o:title=""/>
          </v:shape>
          <o:OLEObject Type="Embed" ProgID="Equation.3" ShapeID="_x0000_i1152" DrawAspect="Content" ObjectID="_1526827349" r:id="rId255"/>
        </w:object>
      </w:r>
      <w:r w:rsidRPr="009F6D51">
        <w:t xml:space="preserve">      4)   80</w:t>
      </w:r>
      <w:r w:rsidRPr="009F6D51">
        <w:rPr>
          <w:position w:val="-4"/>
        </w:rPr>
        <w:object w:dxaOrig="139" w:dyaOrig="300">
          <v:shape id="_x0000_i1153" type="#_x0000_t75" style="width:6pt;height:15pt" o:ole="">
            <v:imagedata r:id="rId256" o:title=""/>
          </v:shape>
          <o:OLEObject Type="Embed" ProgID="Equation.3" ShapeID="_x0000_i1153" DrawAspect="Content" ObjectID="_1526827350" r:id="rId257"/>
        </w:object>
      </w:r>
    </w:p>
    <w:p w:rsidR="00794AA4" w:rsidRPr="009F6D51" w:rsidRDefault="006F465D" w:rsidP="009F6D51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110490</wp:posOffset>
                </wp:positionV>
                <wp:extent cx="474345" cy="300990"/>
                <wp:effectExtent l="9525" t="7620" r="11430" b="5715"/>
                <wp:wrapNone/>
                <wp:docPr id="82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300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" o:spid="_x0000_s1043" style="position:absolute;left:0;text-align:left;margin-left:-11.7pt;margin-top:8.7pt;width:37.35pt;height:23.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3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24"/>
        </w:rPr>
        <w:object w:dxaOrig="2140" w:dyaOrig="620">
          <v:shape id="_x0000_i1154" type="#_x0000_t75" style="width:107.25pt;height:30.75pt" o:ole="">
            <v:imagedata r:id="rId258" o:title=""/>
          </v:shape>
          <o:OLEObject Type="Embed" ProgID="Equation.3" ShapeID="_x0000_i1154" DrawAspect="Content" ObjectID="_1526827351" r:id="rId259"/>
        </w:object>
      </w:r>
      <w:r w:rsidR="00794AA4" w:rsidRPr="009F6D51">
        <w:t xml:space="preserve">.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   1)   0                        2)     1                      3)  2                   4)   0,5                                                                                        </w:t>
      </w:r>
    </w:p>
    <w:p w:rsidR="00794AA4" w:rsidRPr="009F6D51" w:rsidRDefault="006F465D" w:rsidP="009F6D51">
      <w:pPr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48895</wp:posOffset>
                </wp:positionV>
                <wp:extent cx="474345" cy="290195"/>
                <wp:effectExtent l="9525" t="11430" r="11430" b="12700"/>
                <wp:wrapNone/>
                <wp:docPr id="81" name="Rectangl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А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6" o:spid="_x0000_s1044" style="position:absolute;left:0;text-align:left;margin-left:-11.7pt;margin-top:3.85pt;width:37.35pt;height:22.8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А 4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040" w:dyaOrig="320">
          <v:shape id="_x0000_i1155" type="#_x0000_t75" style="width:51.75pt;height:15.75pt" o:ole="">
            <v:imagedata r:id="rId260" o:title=""/>
          </v:shape>
          <o:OLEObject Type="Embed" ProgID="Equation.3" ShapeID="_x0000_i1155" DrawAspect="Content" ObjectID="_1526827352" r:id="rId261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200" w:dyaOrig="360">
          <v:shape id="_x0000_i1156" type="#_x0000_t75" style="width:60.75pt;height:18.75pt" o:ole="">
            <v:imagedata r:id="rId262" o:title=""/>
          </v:shape>
          <o:OLEObject Type="Embed" ProgID="Equation.3" ShapeID="_x0000_i1156" DrawAspect="Content" ObjectID="_1526827353" r:id="rId263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0,5                   2)  - 1,55                  3) 1,25                    4)   -0,5</w: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12700</wp:posOffset>
                </wp:positionV>
                <wp:extent cx="474345" cy="291465"/>
                <wp:effectExtent l="5715" t="6350" r="5715" b="6985"/>
                <wp:wrapNone/>
                <wp:docPr id="80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А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45" style="position:absolute;left:0;text-align:left;margin-left:-12.75pt;margin-top:1pt;width:37.35pt;height:22.9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А 5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Какой четверти  принадлежит угол </w:t>
      </w:r>
      <w:r w:rsidR="00794AA4" w:rsidRPr="009F6D51">
        <w:rPr>
          <w:position w:val="-6"/>
        </w:rPr>
        <w:object w:dxaOrig="240" w:dyaOrig="220">
          <v:shape id="_x0000_i1157" type="#_x0000_t75" style="width:11.25pt;height:10.5pt" o:ole="">
            <v:imagedata r:id="rId187" o:title=""/>
          </v:shape>
          <o:OLEObject Type="Embed" ProgID="Equation.3" ShapeID="_x0000_i1157" DrawAspect="Content" ObjectID="_1526827354" r:id="rId264"/>
        </w:object>
      </w:r>
      <w:r w:rsidR="00794AA4" w:rsidRPr="009F6D51">
        <w:t xml:space="preserve">, если </w:t>
      </w:r>
      <w:r w:rsidR="00794AA4" w:rsidRPr="009F6D51">
        <w:rPr>
          <w:position w:val="-6"/>
        </w:rPr>
        <w:object w:dxaOrig="920" w:dyaOrig="279">
          <v:shape id="_x0000_i1158" type="#_x0000_t75" style="width:46.5pt;height:14.25pt" o:ole="">
            <v:imagedata r:id="rId265" o:title=""/>
          </v:shape>
          <o:OLEObject Type="Embed" ProgID="Equation.3" ShapeID="_x0000_i1158" DrawAspect="Content" ObjectID="_1526827355" r:id="rId266"/>
        </w:object>
      </w:r>
      <w:r w:rsidR="00794AA4" w:rsidRPr="009F6D51">
        <w:t xml:space="preserve"> и </w:t>
      </w:r>
      <w:r w:rsidR="00794AA4" w:rsidRPr="009F6D51">
        <w:rPr>
          <w:position w:val="-6"/>
        </w:rPr>
        <w:object w:dxaOrig="960" w:dyaOrig="279">
          <v:shape id="_x0000_i1159" type="#_x0000_t75" style="width:48pt;height:14.25pt" o:ole="">
            <v:imagedata r:id="rId267" o:title=""/>
          </v:shape>
          <o:OLEObject Type="Embed" ProgID="Equation.3" ShapeID="_x0000_i1159" DrawAspect="Content" ObjectID="_1526827356" r:id="rId268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2 четв                  2)   3 четв             3)   1 четв                    4)   4 четв</w: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58420</wp:posOffset>
                </wp:positionV>
                <wp:extent cx="474345" cy="288925"/>
                <wp:effectExtent l="9525" t="7620" r="11430" b="8255"/>
                <wp:wrapNone/>
                <wp:docPr id="79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46" style="position:absolute;left:0;text-align:left;margin-left:-12.45pt;margin-top:4.6pt;width:37.35pt;height:22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6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кажите формулу косинуса двойного аргумента: </w:t>
      </w:r>
      <w:r w:rsidR="00794AA4" w:rsidRPr="009F6D51">
        <w:rPr>
          <w:position w:val="-6"/>
        </w:rPr>
        <w:object w:dxaOrig="1120" w:dyaOrig="279">
          <v:shape id="_x0000_i1160" type="#_x0000_t75" style="width:56.25pt;height:14.25pt" o:ole="">
            <v:imagedata r:id="rId269" o:title=""/>
          </v:shape>
          <o:OLEObject Type="Embed" ProgID="Equation.3" ShapeID="_x0000_i1160" DrawAspect="Content" ObjectID="_1526827357" r:id="rId270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1)</w:t>
      </w:r>
      <w:r w:rsidRPr="009F6D51">
        <w:rPr>
          <w:position w:val="-6"/>
        </w:rPr>
        <w:object w:dxaOrig="2220" w:dyaOrig="279">
          <v:shape id="_x0000_i1161" type="#_x0000_t75" style="width:111pt;height:14.25pt" o:ole="">
            <v:imagedata r:id="rId271" o:title=""/>
          </v:shape>
          <o:OLEObject Type="Embed" ProgID="Equation.3" ShapeID="_x0000_i1161" DrawAspect="Content" ObjectID="_1526827358" r:id="rId272"/>
        </w:object>
      </w:r>
      <w:r w:rsidRPr="009F6D51">
        <w:t xml:space="preserve">                                    2)</w:t>
      </w:r>
      <w:r w:rsidRPr="009F6D51">
        <w:rPr>
          <w:position w:val="-6"/>
        </w:rPr>
        <w:object w:dxaOrig="2420" w:dyaOrig="320">
          <v:shape id="_x0000_i1162" type="#_x0000_t75" style="width:120pt;height:15.75pt" o:ole="">
            <v:imagedata r:id="rId273" o:title=""/>
          </v:shape>
          <o:OLEObject Type="Embed" ProgID="Equation.3" ShapeID="_x0000_i1162" DrawAspect="Content" ObjectID="_1526827359" r:id="rId274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3)</w:t>
      </w:r>
      <w:r w:rsidRPr="009F6D51">
        <w:rPr>
          <w:position w:val="-6"/>
        </w:rPr>
        <w:object w:dxaOrig="2420" w:dyaOrig="320">
          <v:shape id="_x0000_i1163" type="#_x0000_t75" style="width:120pt;height:15.75pt" o:ole="">
            <v:imagedata r:id="rId275" o:title=""/>
          </v:shape>
          <o:OLEObject Type="Embed" ProgID="Equation.3" ShapeID="_x0000_i1163" DrawAspect="Content" ObjectID="_1526827360" r:id="rId276"/>
        </w:object>
      </w:r>
      <w:r w:rsidRPr="009F6D51">
        <w:t xml:space="preserve">                                4)</w:t>
      </w:r>
      <w:r w:rsidRPr="009F6D51">
        <w:rPr>
          <w:position w:val="-6"/>
        </w:rPr>
        <w:object w:dxaOrig="2420" w:dyaOrig="320">
          <v:shape id="_x0000_i1164" type="#_x0000_t75" style="width:120pt;height:15.75pt" o:ole="">
            <v:imagedata r:id="rId277" o:title=""/>
          </v:shape>
          <o:OLEObject Type="Embed" ProgID="Equation.3" ShapeID="_x0000_i1164" DrawAspect="Content" ObjectID="_1526827361" r:id="rId278"/>
        </w:objec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9535</wp:posOffset>
                </wp:positionV>
                <wp:extent cx="474345" cy="287020"/>
                <wp:effectExtent l="9525" t="6350" r="11430" b="11430"/>
                <wp:wrapNone/>
                <wp:docPr id="78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7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47" style="position:absolute;left:0;text-align:left;margin-left:-11.7pt;margin-top:7.05pt;width:37.35pt;height:22.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7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540" w:dyaOrig="320">
          <v:shape id="_x0000_i1165" type="#_x0000_t75" style="width:77.25pt;height:15.75pt" o:ole="">
            <v:imagedata r:id="rId279" o:title=""/>
          </v:shape>
          <o:OLEObject Type="Embed" ProgID="Equation.3" ShapeID="_x0000_i1165" DrawAspect="Content" ObjectID="_1526827362" r:id="rId280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240" w:dyaOrig="620">
          <v:shape id="_x0000_i1166" type="#_x0000_t75" style="width:11.25pt;height:30.75pt" o:ole="">
            <v:imagedata r:id="rId205" o:title=""/>
          </v:shape>
          <o:OLEObject Type="Embed" ProgID="Equation.3" ShapeID="_x0000_i1166" DrawAspect="Content" ObjectID="_1526827363" r:id="rId281"/>
        </w:object>
      </w:r>
      <w:r w:rsidRPr="009F6D51">
        <w:t xml:space="preserve">                        2)  1                    3)   0                            4) </w:t>
      </w:r>
      <w:r w:rsidRPr="009F6D51">
        <w:rPr>
          <w:position w:val="-24"/>
        </w:rPr>
        <w:object w:dxaOrig="400" w:dyaOrig="660">
          <v:shape id="_x0000_i1167" type="#_x0000_t75" style="width:20.25pt;height:33pt" o:ole="">
            <v:imagedata r:id="rId207" o:title=""/>
          </v:shape>
          <o:OLEObject Type="Embed" ProgID="Equation.3" ShapeID="_x0000_i1167" DrawAspect="Content" ObjectID="_1526827364" r:id="rId282"/>
        </w:objec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53340</wp:posOffset>
                </wp:positionV>
                <wp:extent cx="474345" cy="290195"/>
                <wp:effectExtent l="5715" t="10160" r="5715" b="13970"/>
                <wp:wrapNone/>
                <wp:docPr id="77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48" style="position:absolute;left:0;text-align:left;margin-left:-11.25pt;margin-top:4.2pt;width:37.35pt;height:22.8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8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10"/>
        </w:rPr>
        <w:object w:dxaOrig="1680" w:dyaOrig="360">
          <v:shape id="_x0000_i1168" type="#_x0000_t75" style="width:83.25pt;height:18.75pt" o:ole="">
            <v:imagedata r:id="rId283" o:title=""/>
          </v:shape>
          <o:OLEObject Type="Embed" ProgID="Equation.3" ShapeID="_x0000_i1168" DrawAspect="Content" ObjectID="_1526827365" r:id="rId284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040" w:dyaOrig="320">
          <v:shape id="_x0000_i1169" type="#_x0000_t75" style="width:51.75pt;height:15.75pt" o:ole="">
            <v:imagedata r:id="rId285" o:title=""/>
          </v:shape>
          <o:OLEObject Type="Embed" ProgID="Equation.3" ShapeID="_x0000_i1169" DrawAspect="Content" ObjectID="_1526827366" r:id="rId286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3,18                      2)  3,6                     3)  4,82                        4) 4,8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33350</wp:posOffset>
                </wp:positionV>
                <wp:extent cx="474345" cy="291465"/>
                <wp:effectExtent l="13335" t="6985" r="7620" b="6350"/>
                <wp:wrapNone/>
                <wp:docPr id="76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49" style="position:absolute;left:0;text-align:left;margin-left:-11.4pt;margin-top:10.5pt;width:37.35pt;height:22.9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9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выражение </w:t>
      </w:r>
      <w:r w:rsidR="00794AA4" w:rsidRPr="009F6D51">
        <w:rPr>
          <w:position w:val="-24"/>
        </w:rPr>
        <w:object w:dxaOrig="820" w:dyaOrig="620">
          <v:shape id="_x0000_i1170" type="#_x0000_t75" style="width:41.25pt;height:30.75pt" o:ole="">
            <v:imagedata r:id="rId287" o:title=""/>
          </v:shape>
          <o:OLEObject Type="Embed" ProgID="Equation.3" ShapeID="_x0000_i1170" DrawAspect="Content" ObjectID="_1526827367" r:id="rId288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2,5</w:t>
      </w:r>
      <w:r w:rsidRPr="009F6D51">
        <w:rPr>
          <w:position w:val="-10"/>
          <w:lang w:val="en-US"/>
        </w:rPr>
        <w:object w:dxaOrig="360" w:dyaOrig="279">
          <v:shape id="_x0000_i1171" type="#_x0000_t75" style="width:18.75pt;height:14.25pt" o:ole="">
            <v:imagedata r:id="rId289" o:title=""/>
          </v:shape>
          <o:OLEObject Type="Embed" ProgID="Equation.3" ShapeID="_x0000_i1171" DrawAspect="Content" ObjectID="_1526827368" r:id="rId290"/>
        </w:object>
      </w:r>
      <w:r w:rsidRPr="009F6D51">
        <w:t xml:space="preserve">              2)   1,25</w:t>
      </w:r>
      <w:r w:rsidRPr="009F6D51">
        <w:rPr>
          <w:position w:val="-6"/>
        </w:rPr>
        <w:object w:dxaOrig="520" w:dyaOrig="279">
          <v:shape id="_x0000_i1172" type="#_x0000_t75" style="width:25.5pt;height:14.25pt" o:ole="">
            <v:imagedata r:id="rId291" o:title=""/>
          </v:shape>
          <o:OLEObject Type="Embed" ProgID="Equation.3" ShapeID="_x0000_i1172" DrawAspect="Content" ObjectID="_1526827369" r:id="rId292"/>
        </w:object>
      </w:r>
      <w:r w:rsidRPr="009F6D51">
        <w:t xml:space="preserve">       3)   2,5</w:t>
      </w:r>
      <w:r w:rsidRPr="009F6D51">
        <w:rPr>
          <w:position w:val="-6"/>
        </w:rPr>
        <w:object w:dxaOrig="540" w:dyaOrig="220">
          <v:shape id="_x0000_i1173" type="#_x0000_t75" style="width:25.5pt;height:10.5pt" o:ole="">
            <v:imagedata r:id="rId293" o:title=""/>
          </v:shape>
          <o:OLEObject Type="Embed" ProgID="Equation.3" ShapeID="_x0000_i1173" DrawAspect="Content" ObjectID="_1526827370" r:id="rId294"/>
        </w:object>
      </w:r>
      <w:r w:rsidRPr="009F6D51">
        <w:t xml:space="preserve">              4)   1,25</w:t>
      </w:r>
      <w:r w:rsidRPr="009F6D51">
        <w:rPr>
          <w:position w:val="-10"/>
        </w:rPr>
        <w:object w:dxaOrig="360" w:dyaOrig="279">
          <v:shape id="_x0000_i1174" type="#_x0000_t75" style="width:18.75pt;height:14.25pt" o:ole="">
            <v:imagedata r:id="rId295" o:title=""/>
          </v:shape>
          <o:OLEObject Type="Embed" ProgID="Equation.3" ShapeID="_x0000_i1174" DrawAspect="Content" ObjectID="_1526827371" r:id="rId296"/>
        </w:objec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131445</wp:posOffset>
                </wp:positionV>
                <wp:extent cx="474345" cy="291465"/>
                <wp:effectExtent l="5715" t="5715" r="5715" b="7620"/>
                <wp:wrapNone/>
                <wp:docPr id="69" name="Rectangl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right="-2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" o:spid="_x0000_s1050" style="position:absolute;left:0;text-align:left;margin-left:-11.25pt;margin-top:10.35pt;width:37.35pt;height:22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ind w:right="-2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10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Решите уравнение  </w:t>
      </w:r>
      <w:r w:rsidR="00794AA4" w:rsidRPr="009F6D51">
        <w:rPr>
          <w:position w:val="-24"/>
        </w:rPr>
        <w:object w:dxaOrig="1120" w:dyaOrig="660">
          <v:shape id="_x0000_i1175" type="#_x0000_t75" style="width:56.25pt;height:33pt" o:ole="">
            <v:imagedata r:id="rId297" o:title=""/>
          </v:shape>
          <o:OLEObject Type="Embed" ProgID="Equation.3" ShapeID="_x0000_i1175" DrawAspect="Content" ObjectID="_1526827372" r:id="rId298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1640" w:dyaOrig="620">
          <v:shape id="_x0000_i1176" type="#_x0000_t75" style="width:82.5pt;height:30.75pt" o:ole="">
            <v:imagedata r:id="rId299" o:title=""/>
          </v:shape>
          <o:OLEObject Type="Embed" ProgID="Equation.3" ShapeID="_x0000_i1176" DrawAspect="Content" ObjectID="_1526827373" r:id="rId300"/>
        </w:object>
      </w:r>
      <w:r w:rsidRPr="009F6D51">
        <w:t xml:space="preserve">   2)   </w:t>
      </w:r>
      <w:r w:rsidRPr="009F6D51">
        <w:rPr>
          <w:position w:val="-24"/>
        </w:rPr>
        <w:object w:dxaOrig="1640" w:dyaOrig="620">
          <v:shape id="_x0000_i1177" type="#_x0000_t75" style="width:82.5pt;height:30.75pt" o:ole="">
            <v:imagedata r:id="rId301" o:title=""/>
          </v:shape>
          <o:OLEObject Type="Embed" ProgID="Equation.3" ShapeID="_x0000_i1177" DrawAspect="Content" ObjectID="_1526827374" r:id="rId302"/>
        </w:object>
      </w:r>
      <w:r w:rsidRPr="009F6D51">
        <w:t xml:space="preserve">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3)   </w:t>
      </w:r>
      <w:r w:rsidRPr="009F6D51">
        <w:rPr>
          <w:position w:val="-24"/>
        </w:rPr>
        <w:object w:dxaOrig="1920" w:dyaOrig="620">
          <v:shape id="_x0000_i1178" type="#_x0000_t75" style="width:96pt;height:30.75pt" o:ole="">
            <v:imagedata r:id="rId221" o:title=""/>
          </v:shape>
          <o:OLEObject Type="Embed" ProgID="Equation.3" ShapeID="_x0000_i1178" DrawAspect="Content" ObjectID="_1526827375" r:id="rId303"/>
        </w:object>
      </w:r>
      <w:r w:rsidRPr="009F6D51">
        <w:t xml:space="preserve">      4)  </w:t>
      </w:r>
      <w:r w:rsidRPr="009F6D51">
        <w:rPr>
          <w:position w:val="-24"/>
        </w:rPr>
        <w:object w:dxaOrig="2040" w:dyaOrig="620">
          <v:shape id="_x0000_i1179" type="#_x0000_t75" style="width:102pt;height:30.75pt" o:ole="">
            <v:imagedata r:id="rId223" o:title=""/>
          </v:shape>
          <o:OLEObject Type="Embed" ProgID="Equation.3" ShapeID="_x0000_i1179" DrawAspect="Content" ObjectID="_1526827376" r:id="rId304"/>
        </w:object>
      </w:r>
      <w:r w:rsidRPr="009F6D51">
        <w:t xml:space="preserve"> </w:t>
      </w:r>
    </w:p>
    <w:p w:rsidR="00794AA4" w:rsidRPr="009F6D51" w:rsidRDefault="00794AA4" w:rsidP="009F6D51">
      <w:pPr>
        <w:ind w:left="-180"/>
      </w:pPr>
      <w:r w:rsidRPr="009F6D51">
        <w:t>Часть 2.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240</wp:posOffset>
                </wp:positionV>
                <wp:extent cx="459105" cy="312420"/>
                <wp:effectExtent l="5715" t="5080" r="11430" b="6350"/>
                <wp:wrapNone/>
                <wp:docPr id="68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" o:spid="_x0000_s1051" style="position:absolute;left:0;text-align:left;margin-left:-12pt;margin-top:1.2pt;width:36.15pt;height:24.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1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      </w:t>
      </w:r>
      <w:r w:rsidR="00794AA4" w:rsidRPr="009F6D51">
        <w:rPr>
          <w:position w:val="-8"/>
        </w:rPr>
        <w:object w:dxaOrig="1080" w:dyaOrig="360">
          <v:shape id="_x0000_i1180" type="#_x0000_t75" style="width:54.75pt;height:18.75pt" o:ole="">
            <v:imagedata r:id="rId305" o:title=""/>
          </v:shape>
          <o:OLEObject Type="Embed" ProgID="Equation.3" ShapeID="_x0000_i1180" DrawAspect="Content" ObjectID="_1526827377" r:id="rId306"/>
        </w:object>
      </w:r>
      <w:r w:rsidR="00794AA4" w:rsidRPr="009F6D51">
        <w:t xml:space="preserve">, если </w:t>
      </w:r>
      <w:r w:rsidR="00794AA4" w:rsidRPr="009F6D51">
        <w:rPr>
          <w:position w:val="-28"/>
        </w:rPr>
        <w:object w:dxaOrig="1140" w:dyaOrig="660">
          <v:shape id="_x0000_i1181" type="#_x0000_t75" style="width:57pt;height:33pt" o:ole="">
            <v:imagedata r:id="rId307" o:title=""/>
          </v:shape>
          <o:OLEObject Type="Embed" ProgID="Equation.3" ShapeID="_x0000_i1181" DrawAspect="Content" ObjectID="_1526827378" r:id="rId308"/>
        </w:object>
      </w:r>
      <w:r w:rsidR="00794AA4" w:rsidRPr="009F6D51">
        <w:t xml:space="preserve">, </w:t>
      </w:r>
      <w:r w:rsidR="00794AA4" w:rsidRPr="009F6D51">
        <w:rPr>
          <w:position w:val="-10"/>
        </w:rPr>
        <w:object w:dxaOrig="180" w:dyaOrig="340">
          <v:shape id="_x0000_i1182" type="#_x0000_t75" style="width:9.75pt;height:17.25pt" o:ole="">
            <v:imagedata r:id="rId229" o:title=""/>
          </v:shape>
          <o:OLEObject Type="Embed" ProgID="Equation.3" ShapeID="_x0000_i1182" DrawAspect="Content" ObjectID="_1526827379" r:id="rId309"/>
        </w:object>
      </w:r>
      <w:r w:rsidR="00794AA4" w:rsidRPr="009F6D51">
        <w:rPr>
          <w:position w:val="-24"/>
        </w:rPr>
        <w:object w:dxaOrig="1280" w:dyaOrig="620">
          <v:shape id="_x0000_i1183" type="#_x0000_t75" style="width:62.25pt;height:30.75pt" o:ole="">
            <v:imagedata r:id="rId310" o:title=""/>
          </v:shape>
          <o:OLEObject Type="Embed" ProgID="Equation.3" ShapeID="_x0000_i1183" DrawAspect="Content" ObjectID="_1526827380" r:id="rId311"/>
        </w:object>
      </w:r>
    </w:p>
    <w:p w:rsidR="00794AA4" w:rsidRPr="009F6D51" w:rsidRDefault="006F465D" w:rsidP="009F6D51">
      <w:pPr>
        <w:ind w:firstLine="7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-140970</wp:posOffset>
                </wp:positionH>
                <wp:positionV relativeFrom="paragraph">
                  <wp:posOffset>73025</wp:posOffset>
                </wp:positionV>
                <wp:extent cx="457200" cy="285750"/>
                <wp:effectExtent l="7620" t="12065" r="11430" b="6985"/>
                <wp:wrapNone/>
                <wp:docPr id="67" name="Rectangl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451787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451787">
                              <w:rPr>
                                <w:b/>
                              </w:rPr>
                              <w:t>В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" o:spid="_x0000_s1052" style="position:absolute;left:0;text-align:left;margin-left:-11.1pt;margin-top:5.75pt;width:36pt;height:22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">
                <v:textbox>
                  <w:txbxContent>
                    <w:p w:rsidR="00502F04" w:rsidRPr="00451787" w:rsidRDefault="00502F04" w:rsidP="00794AA4">
                      <w:pPr>
                        <w:rPr>
                          <w:b/>
                        </w:rPr>
                      </w:pPr>
                      <w:r w:rsidRPr="00451787">
                        <w:rPr>
                          <w:b/>
                        </w:rPr>
                        <w:t>В</w:t>
                      </w:r>
                      <w:r>
                        <w:rPr>
                          <w:b/>
                        </w:rPr>
                        <w:t xml:space="preserve"> 2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    </w:t>
      </w:r>
      <w:r w:rsidR="00794AA4" w:rsidRPr="009F6D51">
        <w:rPr>
          <w:position w:val="-24"/>
        </w:rPr>
        <w:object w:dxaOrig="3660" w:dyaOrig="660">
          <v:shape id="_x0000_i1184" type="#_x0000_t75" style="width:182.25pt;height:33pt" o:ole="">
            <v:imagedata r:id="rId312" o:title=""/>
          </v:shape>
          <o:OLEObject Type="Embed" ProgID="Equation.3" ShapeID="_x0000_i1184" DrawAspect="Content" ObjectID="_1526827381" r:id="rId313"/>
        </w:objec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45720</wp:posOffset>
                </wp:positionV>
                <wp:extent cx="459105" cy="312420"/>
                <wp:effectExtent l="5715" t="12065" r="11430" b="8890"/>
                <wp:wrapNone/>
                <wp:docPr id="66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" o:spid="_x0000_s1053" style="position:absolute;left:0;text-align:left;margin-left:-11.25pt;margin-top:3.6pt;width:36.15pt;height:24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3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     </w:t>
      </w:r>
      <w:r w:rsidR="00794AA4" w:rsidRPr="009F6D51">
        <w:rPr>
          <w:position w:val="-28"/>
        </w:rPr>
        <w:object w:dxaOrig="2659" w:dyaOrig="680">
          <v:shape id="_x0000_i1185" type="#_x0000_t75" style="width:132.75pt;height:33pt" o:ole="">
            <v:imagedata r:id="rId314" o:title=""/>
          </v:shape>
          <o:OLEObject Type="Embed" ProgID="Equation.3" ShapeID="_x0000_i1185" DrawAspect="Content" ObjectID="_1526827382" r:id="rId315"/>
        </w:object>
      </w:r>
      <w:r w:rsidR="00794AA4" w:rsidRPr="009F6D51">
        <w:t>.</w:t>
      </w:r>
    </w:p>
    <w:p w:rsidR="00794AA4" w:rsidRPr="009F6D51" w:rsidRDefault="00794AA4" w:rsidP="009F6D51">
      <w:r w:rsidRPr="009F6D51">
        <w:t>Часть 3.</w:t>
      </w: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107315</wp:posOffset>
                </wp:positionV>
                <wp:extent cx="459105" cy="312420"/>
                <wp:effectExtent l="5715" t="9525" r="11430" b="11430"/>
                <wp:wrapNone/>
                <wp:docPr id="65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С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" o:spid="_x0000_s1054" style="position:absolute;margin-left:-10.5pt;margin-top:8.45pt;width:36.15pt;height:24.6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С 1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ind w:firstLine="720"/>
      </w:pPr>
      <w:r w:rsidRPr="009F6D51">
        <w:t xml:space="preserve">Решите уравнение  </w:t>
      </w:r>
      <w:r w:rsidRPr="009F6D51">
        <w:rPr>
          <w:position w:val="-6"/>
        </w:rPr>
        <w:object w:dxaOrig="1740" w:dyaOrig="279">
          <v:shape id="_x0000_i1186" type="#_x0000_t75" style="width:87pt;height:14.25pt" o:ole="">
            <v:imagedata r:id="rId316" o:title=""/>
          </v:shape>
          <o:OLEObject Type="Embed" ProgID="Equation.3" ShapeID="_x0000_i1186" DrawAspect="Content" ObjectID="_1526827383" r:id="rId317"/>
        </w:object>
      </w:r>
      <w:r w:rsidRPr="009F6D51">
        <w:t>.</w:t>
      </w:r>
    </w:p>
    <w:p w:rsidR="00794AA4" w:rsidRPr="009F6D51" w:rsidRDefault="00794AA4" w:rsidP="009F6D51">
      <w:pPr>
        <w:ind w:firstLine="720"/>
      </w:pP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5875</wp:posOffset>
                </wp:positionV>
                <wp:extent cx="459105" cy="312420"/>
                <wp:effectExtent l="13335" t="10795" r="13335" b="10160"/>
                <wp:wrapNone/>
                <wp:docPr id="64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С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" o:spid="_x0000_s1055" style="position:absolute;margin-left:-11.4pt;margin-top:1.25pt;width:36.15pt;height:24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С 2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          Решите уравнение   </w:t>
      </w:r>
      <w:r w:rsidR="00794AA4" w:rsidRPr="009F6D51">
        <w:rPr>
          <w:position w:val="-6"/>
        </w:rPr>
        <w:object w:dxaOrig="3280" w:dyaOrig="320">
          <v:shape id="_x0000_i1187" type="#_x0000_t75" style="width:164.25pt;height:15.75pt" o:ole="">
            <v:imagedata r:id="rId318" o:title=""/>
          </v:shape>
          <o:OLEObject Type="Embed" ProgID="Equation.3" ShapeID="_x0000_i1187" DrawAspect="Content" ObjectID="_1526827384" r:id="rId319"/>
        </w:object>
      </w:r>
      <w:r w:rsidR="00794AA4" w:rsidRPr="009F6D51">
        <w:t>.</w:t>
      </w:r>
      <w:r w:rsidR="00794AA4" w:rsidRPr="009F6D51">
        <w:tab/>
      </w:r>
    </w:p>
    <w:p w:rsidR="00794AA4" w:rsidRPr="009F6D51" w:rsidRDefault="00794AA4" w:rsidP="009F6D51">
      <w:r w:rsidRPr="009F6D51">
        <w:tab/>
      </w:r>
      <w:r w:rsidRPr="009F6D51">
        <w:tab/>
      </w:r>
      <w:r w:rsidRPr="009F6D51">
        <w:tab/>
      </w:r>
    </w:p>
    <w:p w:rsidR="00794AA4" w:rsidRPr="009F6D51" w:rsidRDefault="00794AA4" w:rsidP="009F6D51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b/>
        </w:rPr>
      </w:pPr>
      <w:r w:rsidRPr="009F6D51">
        <w:rPr>
          <w:b/>
        </w:rPr>
        <w:t>Вариант № 3.</w:t>
      </w:r>
    </w:p>
    <w:p w:rsidR="00794AA4" w:rsidRPr="009F6D51" w:rsidRDefault="00794AA4" w:rsidP="009F6D51">
      <w:r w:rsidRPr="009F6D51">
        <w:t>Часть 1.</w:t>
      </w:r>
    </w:p>
    <w:p w:rsidR="00794AA4" w:rsidRPr="009F6D51" w:rsidRDefault="006F465D" w:rsidP="009F6D51">
      <w:pPr>
        <w:tabs>
          <w:tab w:val="left" w:pos="72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6995</wp:posOffset>
                </wp:positionV>
                <wp:extent cx="440055" cy="283845"/>
                <wp:effectExtent l="9525" t="10795" r="7620" b="10160"/>
                <wp:wrapNone/>
                <wp:docPr id="3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 w:rsidRPr="00960DBD">
                              <w:rPr>
                                <w:b/>
                              </w:rPr>
                              <w:t>1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1" o:spid="_x0000_s1056" style="position:absolute;left:0;text-align:left;margin-left:-11.7pt;margin-top:6.85pt;width:34.65pt;height:22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</w:t>
                      </w:r>
                      <w:r w:rsidRPr="00960DBD">
                        <w:rPr>
                          <w:b/>
                        </w:rPr>
                        <w:t>1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>Сколько радиан составляет угол в 120</w:t>
      </w:r>
      <w:r w:rsidR="00794AA4" w:rsidRPr="009F6D51">
        <w:rPr>
          <w:position w:val="-4"/>
        </w:rPr>
        <w:object w:dxaOrig="139" w:dyaOrig="300">
          <v:shape id="_x0000_i1188" type="#_x0000_t75" style="width:6pt;height:15pt" o:ole="">
            <v:imagedata r:id="rId161" o:title=""/>
          </v:shape>
          <o:OLEObject Type="Embed" ProgID="Equation.3" ShapeID="_x0000_i1188" DrawAspect="Content" ObjectID="_1526827385" r:id="rId320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</w:tabs>
        <w:ind w:left="720"/>
      </w:pPr>
      <w:r w:rsidRPr="009F6D51">
        <w:t xml:space="preserve">1)   </w:t>
      </w:r>
      <w:r w:rsidRPr="009F6D51">
        <w:rPr>
          <w:position w:val="-24"/>
        </w:rPr>
        <w:object w:dxaOrig="260" w:dyaOrig="620">
          <v:shape id="_x0000_i1189" type="#_x0000_t75" style="width:13.5pt;height:30.75pt" o:ole="">
            <v:imagedata r:id="rId163" o:title=""/>
          </v:shape>
          <o:OLEObject Type="Embed" ProgID="Equation.3" ShapeID="_x0000_i1189" DrawAspect="Content" ObjectID="_1526827386" r:id="rId321"/>
        </w:object>
      </w:r>
      <w:r w:rsidRPr="009F6D51">
        <w:t xml:space="preserve">                      2)   </w:t>
      </w:r>
      <w:r w:rsidRPr="009F6D51">
        <w:rPr>
          <w:position w:val="-24"/>
        </w:rPr>
        <w:object w:dxaOrig="260" w:dyaOrig="620">
          <v:shape id="_x0000_i1190" type="#_x0000_t75" style="width:13.5pt;height:30.75pt" o:ole="">
            <v:imagedata r:id="rId322" o:title=""/>
          </v:shape>
          <o:OLEObject Type="Embed" ProgID="Equation.3" ShapeID="_x0000_i1190" DrawAspect="Content" ObjectID="_1526827387" r:id="rId323"/>
        </w:object>
      </w:r>
      <w:r w:rsidRPr="009F6D51">
        <w:t xml:space="preserve">                 3)  </w:t>
      </w:r>
      <w:r w:rsidRPr="009F6D51">
        <w:rPr>
          <w:position w:val="-24"/>
        </w:rPr>
        <w:object w:dxaOrig="380" w:dyaOrig="620">
          <v:shape id="_x0000_i1191" type="#_x0000_t75" style="width:18.75pt;height:30.75pt" o:ole="">
            <v:imagedata r:id="rId167" o:title=""/>
          </v:shape>
          <o:OLEObject Type="Embed" ProgID="Equation.3" ShapeID="_x0000_i1191" DrawAspect="Content" ObjectID="_1526827388" r:id="rId324"/>
        </w:object>
      </w:r>
      <w:r w:rsidRPr="009F6D51">
        <w:t xml:space="preserve">                  4)  </w:t>
      </w:r>
      <w:r w:rsidRPr="009F6D51">
        <w:rPr>
          <w:position w:val="-24"/>
        </w:rPr>
        <w:object w:dxaOrig="400" w:dyaOrig="620">
          <v:shape id="_x0000_i1192" type="#_x0000_t75" style="width:20.25pt;height:30.75pt" o:ole="">
            <v:imagedata r:id="rId325" o:title=""/>
          </v:shape>
          <o:OLEObject Type="Embed" ProgID="Equation.3" ShapeID="_x0000_i1192" DrawAspect="Content" ObjectID="_1526827389" r:id="rId326"/>
        </w:object>
      </w:r>
    </w:p>
    <w:p w:rsidR="00794AA4" w:rsidRPr="009F6D51" w:rsidRDefault="006F465D" w:rsidP="009F6D51">
      <w:pPr>
        <w:tabs>
          <w:tab w:val="left" w:pos="720"/>
        </w:tabs>
        <w:ind w:left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65100</wp:posOffset>
                </wp:positionV>
                <wp:extent cx="440055" cy="283845"/>
                <wp:effectExtent l="5715" t="6985" r="11430" b="13970"/>
                <wp:wrapNone/>
                <wp:docPr id="30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57" style="position:absolute;left:0;text-align:left;margin-left:-12pt;margin-top:13pt;width:34.65pt;height:22.3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2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Сколько градусов составляет угол в </w:t>
      </w:r>
      <w:r w:rsidR="00794AA4" w:rsidRPr="009F6D51">
        <w:rPr>
          <w:position w:val="-24"/>
        </w:rPr>
        <w:object w:dxaOrig="380" w:dyaOrig="620">
          <v:shape id="_x0000_i1193" type="#_x0000_t75" style="width:18.75pt;height:30.75pt" o:ole="">
            <v:imagedata r:id="rId327" o:title=""/>
          </v:shape>
          <o:OLEObject Type="Embed" ProgID="Equation.3" ShapeID="_x0000_i1193" DrawAspect="Content" ObjectID="_1526827390" r:id="rId328"/>
        </w:object>
      </w:r>
      <w:r w:rsidR="00794AA4" w:rsidRPr="009F6D51">
        <w:t xml:space="preserve"> радиан?</w:t>
      </w:r>
    </w:p>
    <w:p w:rsidR="00794AA4" w:rsidRPr="009F6D51" w:rsidRDefault="00794AA4" w:rsidP="009F6D51">
      <w:pPr>
        <w:tabs>
          <w:tab w:val="left" w:pos="720"/>
        </w:tabs>
        <w:ind w:left="720"/>
      </w:pPr>
      <w:r w:rsidRPr="009F6D51">
        <w:t>1)    150</w:t>
      </w:r>
      <w:r w:rsidRPr="009F6D51">
        <w:rPr>
          <w:position w:val="-4"/>
        </w:rPr>
        <w:object w:dxaOrig="139" w:dyaOrig="300">
          <v:shape id="_x0000_i1194" type="#_x0000_t75" style="width:6pt;height:15pt" o:ole="">
            <v:imagedata r:id="rId250" o:title=""/>
          </v:shape>
          <o:OLEObject Type="Embed" ProgID="Equation.3" ShapeID="_x0000_i1194" DrawAspect="Content" ObjectID="_1526827391" r:id="rId329"/>
        </w:object>
      </w:r>
      <w:r w:rsidRPr="009F6D51">
        <w:t xml:space="preserve">                             2)   120</w:t>
      </w:r>
      <w:r w:rsidRPr="009F6D51">
        <w:rPr>
          <w:position w:val="-4"/>
        </w:rPr>
        <w:object w:dxaOrig="139" w:dyaOrig="300">
          <v:shape id="_x0000_i1195" type="#_x0000_t75" style="width:6pt;height:15pt" o:ole="">
            <v:imagedata r:id="rId252" o:title=""/>
          </v:shape>
          <o:OLEObject Type="Embed" ProgID="Equation.3" ShapeID="_x0000_i1195" DrawAspect="Content" ObjectID="_1526827392" r:id="rId330"/>
        </w:object>
      </w:r>
      <w:r w:rsidRPr="009F6D51">
        <w:t xml:space="preserve">                      3)   240</w:t>
      </w:r>
      <w:r w:rsidRPr="009F6D51">
        <w:rPr>
          <w:position w:val="-4"/>
        </w:rPr>
        <w:object w:dxaOrig="139" w:dyaOrig="300">
          <v:shape id="_x0000_i1196" type="#_x0000_t75" style="width:6pt;height:15pt" o:ole="">
            <v:imagedata r:id="rId254" o:title=""/>
          </v:shape>
          <o:OLEObject Type="Embed" ProgID="Equation.3" ShapeID="_x0000_i1196" DrawAspect="Content" ObjectID="_1526827393" r:id="rId331"/>
        </w:object>
      </w:r>
      <w:r w:rsidRPr="009F6D51">
        <w:t xml:space="preserve">           4)   80</w:t>
      </w:r>
      <w:r w:rsidRPr="009F6D51">
        <w:rPr>
          <w:position w:val="-4"/>
        </w:rPr>
        <w:object w:dxaOrig="139" w:dyaOrig="300">
          <v:shape id="_x0000_i1197" type="#_x0000_t75" style="width:6pt;height:15pt" o:ole="">
            <v:imagedata r:id="rId256" o:title=""/>
          </v:shape>
          <o:OLEObject Type="Embed" ProgID="Equation.3" ShapeID="_x0000_i1197" DrawAspect="Content" ObjectID="_1526827394" r:id="rId332"/>
        </w:object>
      </w:r>
    </w:p>
    <w:p w:rsidR="00794AA4" w:rsidRPr="009F6D51" w:rsidRDefault="006F465D" w:rsidP="009F6D51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135890</wp:posOffset>
                </wp:positionV>
                <wp:extent cx="474345" cy="300990"/>
                <wp:effectExtent l="9525" t="10160" r="11430" b="12700"/>
                <wp:wrapNone/>
                <wp:docPr id="29" name="Rectangl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300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" o:spid="_x0000_s1058" style="position:absolute;left:0;text-align:left;margin-left:-11.7pt;margin-top:10.7pt;width:37.35pt;height:23.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3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24"/>
        </w:rPr>
        <w:object w:dxaOrig="2260" w:dyaOrig="620">
          <v:shape id="_x0000_i1198" type="#_x0000_t75" style="width:113.25pt;height:30.75pt" o:ole="">
            <v:imagedata r:id="rId333" o:title=""/>
          </v:shape>
          <o:OLEObject Type="Embed" ProgID="Equation.3" ShapeID="_x0000_i1198" DrawAspect="Content" ObjectID="_1526827395" r:id="rId334"/>
        </w:object>
      </w:r>
      <w:r w:rsidR="00794AA4" w:rsidRPr="009F6D51">
        <w:t xml:space="preserve">.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   1)   0                      2)     3                   3)  -2                             4)   0,5                                                                                                               </w:t>
      </w:r>
    </w:p>
    <w:p w:rsidR="00794AA4" w:rsidRPr="009F6D51" w:rsidRDefault="006F465D" w:rsidP="009F6D51">
      <w:pPr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48895</wp:posOffset>
                </wp:positionV>
                <wp:extent cx="474345" cy="290195"/>
                <wp:effectExtent l="9525" t="7620" r="11430" b="6985"/>
                <wp:wrapNone/>
                <wp:docPr id="2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А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59" style="position:absolute;left:0;text-align:left;margin-left:-11.7pt;margin-top:3.85pt;width:37.35pt;height:22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А 4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140" w:dyaOrig="320">
          <v:shape id="_x0000_i1199" type="#_x0000_t75" style="width:57pt;height:15.75pt" o:ole="">
            <v:imagedata r:id="rId335" o:title=""/>
          </v:shape>
          <o:OLEObject Type="Embed" ProgID="Equation.3" ShapeID="_x0000_i1199" DrawAspect="Content" ObjectID="_1526827396" r:id="rId336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140" w:dyaOrig="360">
          <v:shape id="_x0000_i1200" type="#_x0000_t75" style="width:57pt;height:18.75pt" o:ole="">
            <v:imagedata r:id="rId337" o:title=""/>
          </v:shape>
          <o:OLEObject Type="Embed" ProgID="Equation.3" ShapeID="_x0000_i1200" DrawAspect="Content" ObjectID="_1526827397" r:id="rId338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0,5                        2)  0,7                 3) 1                            4)   -0,5</w: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12700</wp:posOffset>
                </wp:positionV>
                <wp:extent cx="474345" cy="291465"/>
                <wp:effectExtent l="5715" t="12065" r="5715" b="10795"/>
                <wp:wrapNone/>
                <wp:docPr id="27" name="Rectangl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А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" o:spid="_x0000_s1060" style="position:absolute;left:0;text-align:left;margin-left:-12.75pt;margin-top:1pt;width:37.35pt;height:22.9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А 5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Какой четверти  принадлежит угол </w:t>
      </w:r>
      <w:r w:rsidR="00794AA4" w:rsidRPr="009F6D51">
        <w:rPr>
          <w:position w:val="-6"/>
        </w:rPr>
        <w:object w:dxaOrig="240" w:dyaOrig="220">
          <v:shape id="_x0000_i1201" type="#_x0000_t75" style="width:11.25pt;height:10.5pt" o:ole="">
            <v:imagedata r:id="rId187" o:title=""/>
          </v:shape>
          <o:OLEObject Type="Embed" ProgID="Equation.3" ShapeID="_x0000_i1201" DrawAspect="Content" ObjectID="_1526827398" r:id="rId339"/>
        </w:object>
      </w:r>
      <w:r w:rsidR="00794AA4" w:rsidRPr="009F6D51">
        <w:t xml:space="preserve">, если </w:t>
      </w:r>
      <w:r w:rsidR="00794AA4" w:rsidRPr="009F6D51">
        <w:rPr>
          <w:position w:val="-6"/>
        </w:rPr>
        <w:object w:dxaOrig="920" w:dyaOrig="279">
          <v:shape id="_x0000_i1202" type="#_x0000_t75" style="width:46.5pt;height:14.25pt" o:ole="">
            <v:imagedata r:id="rId340" o:title=""/>
          </v:shape>
          <o:OLEObject Type="Embed" ProgID="Equation.3" ShapeID="_x0000_i1202" DrawAspect="Content" ObjectID="_1526827399" r:id="rId341"/>
        </w:object>
      </w:r>
      <w:r w:rsidR="00794AA4" w:rsidRPr="009F6D51">
        <w:t xml:space="preserve"> и </w:t>
      </w:r>
      <w:r w:rsidR="00794AA4" w:rsidRPr="009F6D51">
        <w:rPr>
          <w:position w:val="-6"/>
        </w:rPr>
        <w:object w:dxaOrig="960" w:dyaOrig="279">
          <v:shape id="_x0000_i1203" type="#_x0000_t75" style="width:48pt;height:14.25pt" o:ole="">
            <v:imagedata r:id="rId267" o:title=""/>
          </v:shape>
          <o:OLEObject Type="Embed" ProgID="Equation.3" ShapeID="_x0000_i1203" DrawAspect="Content" ObjectID="_1526827400" r:id="rId342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2 четв                   2)   3 четв         3)   1 четв                   4)   4 четв</w: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20320</wp:posOffset>
                </wp:positionV>
                <wp:extent cx="474345" cy="288925"/>
                <wp:effectExtent l="9525" t="13335" r="11430" b="12065"/>
                <wp:wrapNone/>
                <wp:docPr id="26" name="Rectangl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" o:spid="_x0000_s1061" style="position:absolute;left:0;text-align:left;margin-left:-12.45pt;margin-top:1.6pt;width:37.35pt;height:22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6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кажите формулу синуса суммы двух аргументов: </w:t>
      </w:r>
      <w:r w:rsidR="00794AA4" w:rsidRPr="009F6D51">
        <w:rPr>
          <w:position w:val="-10"/>
        </w:rPr>
        <w:object w:dxaOrig="1480" w:dyaOrig="320">
          <v:shape id="_x0000_i1204" type="#_x0000_t75" style="width:73.5pt;height:15.75pt" o:ole="">
            <v:imagedata r:id="rId343" o:title=""/>
          </v:shape>
          <o:OLEObject Type="Embed" ProgID="Equation.3" ShapeID="_x0000_i1204" DrawAspect="Content" ObjectID="_1526827401" r:id="rId344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1)</w:t>
      </w:r>
      <w:r w:rsidRPr="009F6D51">
        <w:rPr>
          <w:position w:val="-10"/>
        </w:rPr>
        <w:object w:dxaOrig="3600" w:dyaOrig="320">
          <v:shape id="_x0000_i1205" type="#_x0000_t75" style="width:180.75pt;height:15.75pt" o:ole="">
            <v:imagedata r:id="rId345" o:title=""/>
          </v:shape>
          <o:OLEObject Type="Embed" ProgID="Equation.3" ShapeID="_x0000_i1205" DrawAspect="Content" ObjectID="_1526827402" r:id="rId346"/>
        </w:object>
      </w:r>
      <w:r w:rsidRPr="009F6D51">
        <w:t xml:space="preserve">                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2)</w:t>
      </w:r>
      <w:r w:rsidRPr="009F6D51">
        <w:rPr>
          <w:position w:val="-10"/>
        </w:rPr>
        <w:object w:dxaOrig="3600" w:dyaOrig="320">
          <v:shape id="_x0000_i1206" type="#_x0000_t75" style="width:180.75pt;height:15.75pt" o:ole="">
            <v:imagedata r:id="rId347" o:title=""/>
          </v:shape>
          <o:OLEObject Type="Embed" ProgID="Equation.3" ShapeID="_x0000_i1206" DrawAspect="Content" ObjectID="_1526827403" r:id="rId348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3)</w:t>
      </w:r>
      <w:r w:rsidRPr="009F6D51">
        <w:rPr>
          <w:position w:val="-10"/>
        </w:rPr>
        <w:object w:dxaOrig="3600" w:dyaOrig="320">
          <v:shape id="_x0000_i1207" type="#_x0000_t75" style="width:180.75pt;height:15.75pt" o:ole="">
            <v:imagedata r:id="rId349" o:title=""/>
          </v:shape>
          <o:OLEObject Type="Embed" ProgID="Equation.3" ShapeID="_x0000_i1207" DrawAspect="Content" ObjectID="_1526827404" r:id="rId350"/>
        </w:object>
      </w:r>
      <w:r w:rsidRPr="009F6D51">
        <w:t xml:space="preserve">               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 xml:space="preserve"> 4)</w:t>
      </w:r>
      <w:r w:rsidRPr="009F6D51">
        <w:rPr>
          <w:position w:val="-10"/>
        </w:rPr>
        <w:object w:dxaOrig="3600" w:dyaOrig="320">
          <v:shape id="_x0000_i1208" type="#_x0000_t75" style="width:180.75pt;height:15.75pt" o:ole="">
            <v:imagedata r:id="rId351" o:title=""/>
          </v:shape>
          <o:OLEObject Type="Embed" ProgID="Equation.3" ShapeID="_x0000_i1208" DrawAspect="Content" ObjectID="_1526827405" r:id="rId352"/>
        </w:objec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9535</wp:posOffset>
                </wp:positionV>
                <wp:extent cx="474345" cy="287020"/>
                <wp:effectExtent l="9525" t="6350" r="11430" b="11430"/>
                <wp:wrapNone/>
                <wp:docPr id="25" name="Rectangl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7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" o:spid="_x0000_s1062" style="position:absolute;left:0;text-align:left;margin-left:-11.7pt;margin-top:7.05pt;width:37.35pt;height:22.6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7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880" w:dyaOrig="320">
          <v:shape id="_x0000_i1209" type="#_x0000_t75" style="width:93pt;height:15.75pt" o:ole="">
            <v:imagedata r:id="rId353" o:title=""/>
          </v:shape>
          <o:OLEObject Type="Embed" ProgID="Equation.3" ShapeID="_x0000_i1209" DrawAspect="Content" ObjectID="_1526827406" r:id="rId354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400" w:dyaOrig="660">
          <v:shape id="_x0000_i1210" type="#_x0000_t75" style="width:20.25pt;height:33pt" o:ole="">
            <v:imagedata r:id="rId355" o:title=""/>
          </v:shape>
          <o:OLEObject Type="Embed" ProgID="Equation.3" ShapeID="_x0000_i1210" DrawAspect="Content" ObjectID="_1526827407" r:id="rId356"/>
        </w:object>
      </w:r>
      <w:r w:rsidRPr="009F6D51">
        <w:t xml:space="preserve">                        2)  1                      3)   0                           4)  </w:t>
      </w:r>
      <w:r w:rsidRPr="009F6D51">
        <w:rPr>
          <w:position w:val="-24"/>
        </w:rPr>
        <w:object w:dxaOrig="240" w:dyaOrig="620">
          <v:shape id="_x0000_i1211" type="#_x0000_t75" style="width:11.25pt;height:30.75pt" o:ole="">
            <v:imagedata r:id="rId205" o:title=""/>
          </v:shape>
          <o:OLEObject Type="Embed" ProgID="Equation.3" ShapeID="_x0000_i1211" DrawAspect="Content" ObjectID="_1526827408" r:id="rId357"/>
        </w:objec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53340</wp:posOffset>
                </wp:positionV>
                <wp:extent cx="474345" cy="290195"/>
                <wp:effectExtent l="5715" t="10160" r="5715" b="13970"/>
                <wp:wrapNone/>
                <wp:docPr id="24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" o:spid="_x0000_s1063" style="position:absolute;left:0;text-align:left;margin-left:-11.25pt;margin-top:4.2pt;width:37.35pt;height:22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8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10"/>
        </w:rPr>
        <w:object w:dxaOrig="1579" w:dyaOrig="360">
          <v:shape id="_x0000_i1212" type="#_x0000_t75" style="width:78pt;height:18.75pt" o:ole="">
            <v:imagedata r:id="rId358" o:title=""/>
          </v:shape>
          <o:OLEObject Type="Embed" ProgID="Equation.3" ShapeID="_x0000_i1212" DrawAspect="Content" ObjectID="_1526827409" r:id="rId359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060" w:dyaOrig="320">
          <v:shape id="_x0000_i1213" type="#_x0000_t75" style="width:53.25pt;height:15.75pt" o:ole="">
            <v:imagedata r:id="rId360" o:title=""/>
          </v:shape>
          <o:OLEObject Type="Embed" ProgID="Equation.3" ShapeID="_x0000_i1213" DrawAspect="Content" ObjectID="_1526827410" r:id="rId361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1,2                      2)  1,96                     3)  1,04                          4) 1,6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33350</wp:posOffset>
                </wp:positionV>
                <wp:extent cx="474345" cy="291465"/>
                <wp:effectExtent l="13335" t="6985" r="7620" b="6350"/>
                <wp:wrapNone/>
                <wp:docPr id="23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" o:spid="_x0000_s1064" style="position:absolute;left:0;text-align:left;margin-left:-11.4pt;margin-top:10.5pt;width:37.35pt;height:22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9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выражение </w:t>
      </w:r>
      <w:r w:rsidR="00794AA4" w:rsidRPr="009F6D51">
        <w:rPr>
          <w:position w:val="-24"/>
        </w:rPr>
        <w:object w:dxaOrig="1500" w:dyaOrig="660">
          <v:shape id="_x0000_i1214" type="#_x0000_t75" style="width:75.75pt;height:33pt" o:ole="">
            <v:imagedata r:id="rId362" o:title=""/>
          </v:shape>
          <o:OLEObject Type="Embed" ProgID="Equation.3" ShapeID="_x0000_i1214" DrawAspect="Content" ObjectID="_1526827411" r:id="rId363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</w:t>
      </w:r>
      <w:r w:rsidRPr="009F6D51">
        <w:rPr>
          <w:position w:val="-10"/>
          <w:lang w:val="en-US"/>
        </w:rPr>
        <w:object w:dxaOrig="520" w:dyaOrig="320">
          <v:shape id="_x0000_i1215" type="#_x0000_t75" style="width:25.5pt;height:15.75pt" o:ole="">
            <v:imagedata r:id="rId364" o:title=""/>
          </v:shape>
          <o:OLEObject Type="Embed" ProgID="Equation.3" ShapeID="_x0000_i1215" DrawAspect="Content" ObjectID="_1526827412" r:id="rId365"/>
        </w:object>
      </w:r>
      <w:r w:rsidRPr="009F6D51">
        <w:t xml:space="preserve">                2) </w:t>
      </w:r>
      <w:r w:rsidRPr="009F6D51">
        <w:rPr>
          <w:position w:val="-10"/>
          <w:lang w:val="en-US"/>
        </w:rPr>
        <w:object w:dxaOrig="360" w:dyaOrig="279">
          <v:shape id="_x0000_i1216" type="#_x0000_t75" style="width:18.75pt;height:14.25pt" o:ole="">
            <v:imagedata r:id="rId366" o:title=""/>
          </v:shape>
          <o:OLEObject Type="Embed" ProgID="Equation.3" ShapeID="_x0000_i1216" DrawAspect="Content" ObjectID="_1526827413" r:id="rId367"/>
        </w:object>
      </w:r>
      <w:r w:rsidRPr="009F6D51">
        <w:t xml:space="preserve">                       3) </w:t>
      </w:r>
      <w:r w:rsidRPr="009F6D51">
        <w:rPr>
          <w:position w:val="-10"/>
          <w:lang w:val="en-US"/>
        </w:rPr>
        <w:object w:dxaOrig="480" w:dyaOrig="279">
          <v:shape id="_x0000_i1217" type="#_x0000_t75" style="width:24pt;height:14.25pt" o:ole="">
            <v:imagedata r:id="rId368" o:title=""/>
          </v:shape>
          <o:OLEObject Type="Embed" ProgID="Equation.3" ShapeID="_x0000_i1217" DrawAspect="Content" ObjectID="_1526827414" r:id="rId369"/>
        </w:object>
      </w:r>
      <w:r w:rsidRPr="009F6D51">
        <w:t xml:space="preserve">                           4)  </w:t>
      </w:r>
      <w:r w:rsidRPr="009F6D51">
        <w:rPr>
          <w:position w:val="-10"/>
        </w:rPr>
        <w:object w:dxaOrig="639" w:dyaOrig="320">
          <v:shape id="_x0000_i1218" type="#_x0000_t75" style="width:33pt;height:15.75pt" o:ole="">
            <v:imagedata r:id="rId370" o:title=""/>
          </v:shape>
          <o:OLEObject Type="Embed" ProgID="Equation.3" ShapeID="_x0000_i1218" DrawAspect="Content" ObjectID="_1526827415" r:id="rId371"/>
        </w:objec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131445</wp:posOffset>
                </wp:positionV>
                <wp:extent cx="474345" cy="291465"/>
                <wp:effectExtent l="5715" t="9525" r="5715" b="13335"/>
                <wp:wrapNone/>
                <wp:docPr id="22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right="-2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" o:spid="_x0000_s1065" style="position:absolute;left:0;text-align:left;margin-left:-11.25pt;margin-top:10.35pt;width:37.35pt;height:22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ind w:right="-2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10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Решите уравнение  </w:t>
      </w:r>
      <w:r w:rsidR="00794AA4" w:rsidRPr="009F6D51">
        <w:rPr>
          <w:position w:val="-24"/>
        </w:rPr>
        <w:object w:dxaOrig="1140" w:dyaOrig="660">
          <v:shape id="_x0000_i1219" type="#_x0000_t75" style="width:57pt;height:33pt" o:ole="">
            <v:imagedata r:id="rId372" o:title=""/>
          </v:shape>
          <o:OLEObject Type="Embed" ProgID="Equation.3" ShapeID="_x0000_i1219" DrawAspect="Content" ObjectID="_1526827416" r:id="rId373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2020" w:dyaOrig="620">
          <v:shape id="_x0000_i1220" type="#_x0000_t75" style="width:101.25pt;height:30.75pt" o:ole="">
            <v:imagedata r:id="rId374" o:title=""/>
          </v:shape>
          <o:OLEObject Type="Embed" ProgID="Equation.3" ShapeID="_x0000_i1220" DrawAspect="Content" ObjectID="_1526827417" r:id="rId375"/>
        </w:object>
      </w:r>
      <w:r w:rsidRPr="009F6D51">
        <w:t xml:space="preserve">      2)   </w:t>
      </w:r>
      <w:r w:rsidRPr="009F6D51">
        <w:rPr>
          <w:position w:val="-24"/>
        </w:rPr>
        <w:object w:dxaOrig="1520" w:dyaOrig="620">
          <v:shape id="_x0000_i1221" type="#_x0000_t75" style="width:76.5pt;height:30.75pt" o:ole="">
            <v:imagedata r:id="rId376" o:title=""/>
          </v:shape>
          <o:OLEObject Type="Embed" ProgID="Equation.3" ShapeID="_x0000_i1221" DrawAspect="Content" ObjectID="_1526827418" r:id="rId377"/>
        </w:object>
      </w:r>
      <w:r w:rsidRPr="009F6D51">
        <w:t xml:space="preserve"> 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3)   </w:t>
      </w:r>
      <w:r w:rsidRPr="009F6D51">
        <w:rPr>
          <w:position w:val="-24"/>
        </w:rPr>
        <w:object w:dxaOrig="1640" w:dyaOrig="620">
          <v:shape id="_x0000_i1222" type="#_x0000_t75" style="width:82.5pt;height:30.75pt" o:ole="">
            <v:imagedata r:id="rId378" o:title=""/>
          </v:shape>
          <o:OLEObject Type="Embed" ProgID="Equation.3" ShapeID="_x0000_i1222" DrawAspect="Content" ObjectID="_1526827419" r:id="rId379"/>
        </w:object>
      </w:r>
      <w:r w:rsidRPr="009F6D51">
        <w:t xml:space="preserve">      4)  </w:t>
      </w:r>
      <w:r w:rsidRPr="009F6D51">
        <w:rPr>
          <w:position w:val="-24"/>
        </w:rPr>
        <w:object w:dxaOrig="1880" w:dyaOrig="620">
          <v:shape id="_x0000_i1223" type="#_x0000_t75" style="width:93pt;height:30.75pt" o:ole="">
            <v:imagedata r:id="rId380" o:title=""/>
          </v:shape>
          <o:OLEObject Type="Embed" ProgID="Equation.3" ShapeID="_x0000_i1223" DrawAspect="Content" ObjectID="_1526827420" r:id="rId381"/>
        </w:object>
      </w:r>
      <w:r w:rsidRPr="009F6D51">
        <w:t xml:space="preserve"> </w:t>
      </w:r>
    </w:p>
    <w:p w:rsidR="00794AA4" w:rsidRPr="009F6D51" w:rsidRDefault="00794AA4" w:rsidP="009F6D51">
      <w:pPr>
        <w:ind w:left="-180"/>
      </w:pPr>
      <w:r w:rsidRPr="009F6D51">
        <w:t>Часть 2.</w:t>
      </w:r>
    </w:p>
    <w:p w:rsidR="00794AA4" w:rsidRPr="009F6D51" w:rsidRDefault="00794AA4" w:rsidP="009F6D51">
      <w:pPr>
        <w:ind w:left="-180"/>
        <w:jc w:val="center"/>
      </w:pP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240</wp:posOffset>
                </wp:positionV>
                <wp:extent cx="459105" cy="312420"/>
                <wp:effectExtent l="5715" t="13335" r="11430" b="7620"/>
                <wp:wrapNone/>
                <wp:docPr id="21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" o:spid="_x0000_s1066" style="position:absolute;left:0;text-align:left;margin-left:-12pt;margin-top:1.2pt;width:36.15pt;height:24.6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1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      </w:t>
      </w:r>
      <w:r w:rsidR="00794AA4" w:rsidRPr="009F6D51">
        <w:rPr>
          <w:position w:val="-6"/>
        </w:rPr>
        <w:object w:dxaOrig="1760" w:dyaOrig="320">
          <v:shape id="_x0000_i1224" type="#_x0000_t75" style="width:87.75pt;height:15.75pt" o:ole="">
            <v:imagedata r:id="rId382" o:title=""/>
          </v:shape>
          <o:OLEObject Type="Embed" ProgID="Equation.3" ShapeID="_x0000_i1224" DrawAspect="Content" ObjectID="_1526827421" r:id="rId383"/>
        </w:object>
      </w:r>
      <w:r w:rsidR="00794AA4" w:rsidRPr="009F6D51">
        <w:t>.</w:t>
      </w:r>
    </w:p>
    <w:p w:rsidR="00794AA4" w:rsidRPr="009F6D51" w:rsidRDefault="00794AA4" w:rsidP="009F6D51">
      <w:pPr>
        <w:ind w:firstLine="720"/>
      </w:pP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-140970</wp:posOffset>
                </wp:positionH>
                <wp:positionV relativeFrom="paragraph">
                  <wp:posOffset>73025</wp:posOffset>
                </wp:positionV>
                <wp:extent cx="457200" cy="285750"/>
                <wp:effectExtent l="7620" t="6350" r="11430" b="12700"/>
                <wp:wrapNone/>
                <wp:docPr id="20" name="Rectangl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451787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451787">
                              <w:rPr>
                                <w:b/>
                              </w:rPr>
                              <w:t>В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" o:spid="_x0000_s1067" style="position:absolute;left:0;text-align:left;margin-left:-11.1pt;margin-top:5.75pt;width:36pt;height:22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">
                <v:textbox>
                  <w:txbxContent>
                    <w:p w:rsidR="00502F04" w:rsidRPr="00451787" w:rsidRDefault="00502F04" w:rsidP="00794AA4">
                      <w:pPr>
                        <w:rPr>
                          <w:b/>
                        </w:rPr>
                      </w:pPr>
                      <w:r w:rsidRPr="00451787">
                        <w:rPr>
                          <w:b/>
                        </w:rPr>
                        <w:t>В</w:t>
                      </w:r>
                      <w:r>
                        <w:rPr>
                          <w:b/>
                        </w:rPr>
                        <w:t xml:space="preserve"> 2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    </w:t>
      </w:r>
      <w:r w:rsidR="00794AA4" w:rsidRPr="009F6D51">
        <w:rPr>
          <w:position w:val="-24"/>
        </w:rPr>
        <w:object w:dxaOrig="3460" w:dyaOrig="660">
          <v:shape id="_x0000_i1225" type="#_x0000_t75" style="width:173.25pt;height:33pt" o:ole="">
            <v:imagedata r:id="rId384" o:title=""/>
          </v:shape>
          <o:OLEObject Type="Embed" ProgID="Equation.3" ShapeID="_x0000_i1225" DrawAspect="Content" ObjectID="_1526827422" r:id="rId385"/>
        </w:object>
      </w:r>
      <w:r w:rsidR="00794AA4" w:rsidRPr="009F6D51">
        <w:t>.</w:t>
      </w: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157480</wp:posOffset>
                </wp:positionV>
                <wp:extent cx="459105" cy="312420"/>
                <wp:effectExtent l="5715" t="13335" r="11430" b="7620"/>
                <wp:wrapNone/>
                <wp:docPr id="19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68" style="position:absolute;margin-left:-11.25pt;margin-top:12.4pt;width:36.15pt;height:24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3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ind w:firstLine="720"/>
      </w:pPr>
      <w:r w:rsidRPr="009F6D51">
        <w:t xml:space="preserve">Вычислите      </w:t>
      </w:r>
      <w:r w:rsidRPr="009F6D51">
        <w:rPr>
          <w:position w:val="-10"/>
        </w:rPr>
        <w:object w:dxaOrig="2820" w:dyaOrig="360">
          <v:shape id="_x0000_i1226" type="#_x0000_t75" style="width:140.25pt;height:18.75pt" o:ole="">
            <v:imagedata r:id="rId386" o:title=""/>
          </v:shape>
          <o:OLEObject Type="Embed" ProgID="Equation.3" ShapeID="_x0000_i1226" DrawAspect="Content" ObjectID="_1526827423" r:id="rId387"/>
        </w:object>
      </w:r>
      <w:r w:rsidRPr="009F6D51">
        <w:t>.</w:t>
      </w:r>
    </w:p>
    <w:p w:rsidR="00794AA4" w:rsidRPr="009F6D51" w:rsidRDefault="00794AA4" w:rsidP="009F6D51">
      <w:r w:rsidRPr="009F6D51">
        <w:t>Часть 3.</w:t>
      </w: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107315</wp:posOffset>
                </wp:positionV>
                <wp:extent cx="459105" cy="312420"/>
                <wp:effectExtent l="5715" t="7620" r="11430" b="13335"/>
                <wp:wrapNone/>
                <wp:docPr id="18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С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69" style="position:absolute;margin-left:-10.5pt;margin-top:8.45pt;width:36.15pt;height:24.6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С 1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ind w:firstLine="720"/>
      </w:pPr>
      <w:r w:rsidRPr="009F6D51">
        <w:t xml:space="preserve">Решите уравнение  </w:t>
      </w:r>
      <w:r w:rsidRPr="009F6D51">
        <w:rPr>
          <w:position w:val="-6"/>
        </w:rPr>
        <w:object w:dxaOrig="1700" w:dyaOrig="279">
          <v:shape id="_x0000_i1227" type="#_x0000_t75" style="width:85.5pt;height:14.25pt" o:ole="">
            <v:imagedata r:id="rId388" o:title=""/>
          </v:shape>
          <o:OLEObject Type="Embed" ProgID="Equation.3" ShapeID="_x0000_i1227" DrawAspect="Content" ObjectID="_1526827424" r:id="rId389"/>
        </w:object>
      </w:r>
      <w:r w:rsidRPr="009F6D51">
        <w:t>.</w:t>
      </w:r>
    </w:p>
    <w:p w:rsidR="00794AA4" w:rsidRPr="009F6D51" w:rsidRDefault="00794AA4" w:rsidP="009F6D51"/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55575</wp:posOffset>
                </wp:positionV>
                <wp:extent cx="459105" cy="312420"/>
                <wp:effectExtent l="13335" t="5715" r="13335" b="5715"/>
                <wp:wrapNone/>
                <wp:docPr id="17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С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" o:spid="_x0000_s1070" style="position:absolute;margin-left:-11.4pt;margin-top:12.25pt;width:36.15pt;height:24.6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С 2 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</w:pPr>
      <w:r w:rsidRPr="009F6D51">
        <w:tab/>
        <w:t xml:space="preserve">Решите уравнение   </w:t>
      </w:r>
      <w:r w:rsidRPr="009F6D51">
        <w:rPr>
          <w:position w:val="-6"/>
        </w:rPr>
        <w:object w:dxaOrig="3220" w:dyaOrig="320">
          <v:shape id="_x0000_i1228" type="#_x0000_t75" style="width:162.75pt;height:15.75pt" o:ole="">
            <v:imagedata r:id="rId390" o:title=""/>
          </v:shape>
          <o:OLEObject Type="Embed" ProgID="Equation.3" ShapeID="_x0000_i1228" DrawAspect="Content" ObjectID="_1526827425" r:id="rId391"/>
        </w:object>
      </w:r>
      <w:r w:rsidRPr="009F6D51">
        <w:t>.</w:t>
      </w:r>
      <w:r w:rsidRPr="009F6D51">
        <w:tab/>
      </w:r>
      <w:r w:rsidRPr="009F6D51">
        <w:tab/>
      </w:r>
    </w:p>
    <w:p w:rsidR="00794AA4" w:rsidRPr="009F6D51" w:rsidRDefault="00794AA4" w:rsidP="009F6D51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</w:pPr>
    </w:p>
    <w:p w:rsidR="00794AA4" w:rsidRPr="009F6D51" w:rsidRDefault="00794AA4" w:rsidP="009F6D51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b/>
        </w:rPr>
      </w:pPr>
      <w:r w:rsidRPr="009F6D51">
        <w:rPr>
          <w:b/>
        </w:rPr>
        <w:t>Вариант № 4.</w:t>
      </w:r>
    </w:p>
    <w:p w:rsidR="00794AA4" w:rsidRPr="009F6D51" w:rsidRDefault="00794AA4" w:rsidP="009F6D51">
      <w:r w:rsidRPr="009F6D51">
        <w:t>Часть 1.</w:t>
      </w:r>
    </w:p>
    <w:p w:rsidR="00794AA4" w:rsidRPr="009F6D51" w:rsidRDefault="006F465D" w:rsidP="009F6D51">
      <w:pPr>
        <w:tabs>
          <w:tab w:val="left" w:pos="720"/>
        </w:tabs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48895</wp:posOffset>
                </wp:positionV>
                <wp:extent cx="440055" cy="283845"/>
                <wp:effectExtent l="9525" t="12700" r="7620" b="8255"/>
                <wp:wrapNone/>
                <wp:docPr id="16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 w:rsidRPr="00960DBD">
                              <w:rPr>
                                <w:b/>
                              </w:rPr>
                              <w:t>1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" o:spid="_x0000_s1071" style="position:absolute;left:0;text-align:left;margin-left:-11.7pt;margin-top:3.85pt;width:34.65pt;height:22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</w:t>
                      </w:r>
                      <w:r w:rsidRPr="00960DBD">
                        <w:rPr>
                          <w:b/>
                        </w:rPr>
                        <w:t>1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>Сколько радиан составляет угол в 210</w:t>
      </w:r>
      <w:r w:rsidR="00794AA4" w:rsidRPr="009F6D51">
        <w:rPr>
          <w:position w:val="-4"/>
        </w:rPr>
        <w:object w:dxaOrig="139" w:dyaOrig="300">
          <v:shape id="_x0000_i1229" type="#_x0000_t75" style="width:6pt;height:15pt" o:ole="">
            <v:imagedata r:id="rId161" o:title=""/>
          </v:shape>
          <o:OLEObject Type="Embed" ProgID="Equation.3" ShapeID="_x0000_i1229" DrawAspect="Content" ObjectID="_1526827426" r:id="rId392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</w:tabs>
        <w:ind w:left="720"/>
      </w:pPr>
      <w:r w:rsidRPr="009F6D51">
        <w:t xml:space="preserve">1)   </w:t>
      </w:r>
      <w:r w:rsidRPr="009F6D51">
        <w:rPr>
          <w:position w:val="-24"/>
        </w:rPr>
        <w:object w:dxaOrig="260" w:dyaOrig="620">
          <v:shape id="_x0000_i1230" type="#_x0000_t75" style="width:13.5pt;height:30.75pt" o:ole="">
            <v:imagedata r:id="rId163" o:title=""/>
          </v:shape>
          <o:OLEObject Type="Embed" ProgID="Equation.3" ShapeID="_x0000_i1230" DrawAspect="Content" ObjectID="_1526827427" r:id="rId393"/>
        </w:object>
      </w:r>
      <w:r w:rsidRPr="009F6D51">
        <w:t xml:space="preserve">                          2)   </w:t>
      </w:r>
      <w:r w:rsidRPr="009F6D51">
        <w:rPr>
          <w:position w:val="-24"/>
        </w:rPr>
        <w:object w:dxaOrig="260" w:dyaOrig="620">
          <v:shape id="_x0000_i1231" type="#_x0000_t75" style="width:13.5pt;height:30.75pt" o:ole="">
            <v:imagedata r:id="rId165" o:title=""/>
          </v:shape>
          <o:OLEObject Type="Embed" ProgID="Equation.3" ShapeID="_x0000_i1231" DrawAspect="Content" ObjectID="_1526827428" r:id="rId394"/>
        </w:object>
      </w:r>
      <w:r w:rsidRPr="009F6D51">
        <w:t xml:space="preserve">                    3)  </w:t>
      </w:r>
      <w:r w:rsidRPr="009F6D51">
        <w:rPr>
          <w:position w:val="-24"/>
        </w:rPr>
        <w:object w:dxaOrig="380" w:dyaOrig="620">
          <v:shape id="_x0000_i1232" type="#_x0000_t75" style="width:18.75pt;height:30.75pt" o:ole="">
            <v:imagedata r:id="rId167" o:title=""/>
          </v:shape>
          <o:OLEObject Type="Embed" ProgID="Equation.3" ShapeID="_x0000_i1232" DrawAspect="Content" ObjectID="_1526827429" r:id="rId395"/>
        </w:object>
      </w:r>
      <w:r w:rsidRPr="009F6D51">
        <w:t xml:space="preserve">                     4)  </w:t>
      </w:r>
      <w:r w:rsidRPr="009F6D51">
        <w:rPr>
          <w:position w:val="-24"/>
        </w:rPr>
        <w:object w:dxaOrig="400" w:dyaOrig="620">
          <v:shape id="_x0000_i1233" type="#_x0000_t75" style="width:20.25pt;height:30.75pt" o:ole="">
            <v:imagedata r:id="rId396" o:title=""/>
          </v:shape>
          <o:OLEObject Type="Embed" ProgID="Equation.3" ShapeID="_x0000_i1233" DrawAspect="Content" ObjectID="_1526827430" r:id="rId397"/>
        </w:object>
      </w:r>
      <w:r w:rsidRPr="009F6D51">
        <w:t xml:space="preserve">            </w:t>
      </w:r>
    </w:p>
    <w:p w:rsidR="00794AA4" w:rsidRPr="009F6D51" w:rsidRDefault="006F465D" w:rsidP="009F6D51">
      <w:pPr>
        <w:tabs>
          <w:tab w:val="left" w:pos="720"/>
        </w:tabs>
        <w:ind w:left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2400</wp:posOffset>
                </wp:positionV>
                <wp:extent cx="440055" cy="283845"/>
                <wp:effectExtent l="5715" t="5715" r="11430" b="5715"/>
                <wp:wrapNone/>
                <wp:docPr id="15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05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960DBD">
                              <w:rPr>
                                <w:b/>
                              </w:rPr>
                              <w:t>А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0" o:spid="_x0000_s1072" style="position:absolute;left:0;text-align:left;margin-left:-12pt;margin-top:12pt;width:34.65pt;height:22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 w:rsidRPr="00960DBD">
                        <w:rPr>
                          <w:b/>
                        </w:rPr>
                        <w:t>А</w:t>
                      </w:r>
                      <w:r>
                        <w:rPr>
                          <w:b/>
                        </w:rPr>
                        <w:t xml:space="preserve"> 2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Сколько градусов составляет угол в </w:t>
      </w:r>
      <w:r w:rsidR="00794AA4" w:rsidRPr="009F6D51">
        <w:rPr>
          <w:position w:val="-24"/>
        </w:rPr>
        <w:object w:dxaOrig="380" w:dyaOrig="620">
          <v:shape id="_x0000_i1234" type="#_x0000_t75" style="width:18.75pt;height:30.75pt" o:ole="">
            <v:imagedata r:id="rId398" o:title=""/>
          </v:shape>
          <o:OLEObject Type="Embed" ProgID="Equation.3" ShapeID="_x0000_i1234" DrawAspect="Content" ObjectID="_1526827431" r:id="rId399"/>
        </w:object>
      </w:r>
      <w:r w:rsidR="00794AA4" w:rsidRPr="009F6D51">
        <w:t xml:space="preserve"> радиан?</w:t>
      </w:r>
    </w:p>
    <w:p w:rsidR="00794AA4" w:rsidRPr="009F6D51" w:rsidRDefault="00794AA4" w:rsidP="009F6D51">
      <w:pPr>
        <w:tabs>
          <w:tab w:val="left" w:pos="720"/>
        </w:tabs>
        <w:ind w:left="720"/>
      </w:pPr>
      <w:r w:rsidRPr="009F6D51">
        <w:t>1)    108</w:t>
      </w:r>
      <w:r w:rsidRPr="009F6D51">
        <w:rPr>
          <w:position w:val="-4"/>
        </w:rPr>
        <w:object w:dxaOrig="139" w:dyaOrig="300">
          <v:shape id="_x0000_i1235" type="#_x0000_t75" style="width:6pt;height:15pt" o:ole="">
            <v:imagedata r:id="rId250" o:title=""/>
          </v:shape>
          <o:OLEObject Type="Embed" ProgID="Equation.3" ShapeID="_x0000_i1235" DrawAspect="Content" ObjectID="_1526827432" r:id="rId400"/>
        </w:object>
      </w:r>
      <w:r w:rsidRPr="009F6D51">
        <w:t xml:space="preserve">                     2)   120</w:t>
      </w:r>
      <w:r w:rsidRPr="009F6D51">
        <w:rPr>
          <w:position w:val="-4"/>
        </w:rPr>
        <w:object w:dxaOrig="139" w:dyaOrig="300">
          <v:shape id="_x0000_i1236" type="#_x0000_t75" style="width:6pt;height:15pt" o:ole="">
            <v:imagedata r:id="rId252" o:title=""/>
          </v:shape>
          <o:OLEObject Type="Embed" ProgID="Equation.3" ShapeID="_x0000_i1236" DrawAspect="Content" ObjectID="_1526827433" r:id="rId401"/>
        </w:object>
      </w:r>
      <w:r w:rsidRPr="009F6D51">
        <w:t xml:space="preserve">                        3)   240</w:t>
      </w:r>
      <w:r w:rsidRPr="009F6D51">
        <w:rPr>
          <w:position w:val="-4"/>
        </w:rPr>
        <w:object w:dxaOrig="139" w:dyaOrig="300">
          <v:shape id="_x0000_i1237" type="#_x0000_t75" style="width:6pt;height:15pt" o:ole="">
            <v:imagedata r:id="rId254" o:title=""/>
          </v:shape>
          <o:OLEObject Type="Embed" ProgID="Equation.3" ShapeID="_x0000_i1237" DrawAspect="Content" ObjectID="_1526827434" r:id="rId402"/>
        </w:object>
      </w:r>
      <w:r w:rsidRPr="009F6D51">
        <w:t xml:space="preserve">        4)   80</w:t>
      </w:r>
      <w:r w:rsidRPr="009F6D51">
        <w:rPr>
          <w:position w:val="-4"/>
        </w:rPr>
        <w:object w:dxaOrig="139" w:dyaOrig="300">
          <v:shape id="_x0000_i1238" type="#_x0000_t75" style="width:6pt;height:15pt" o:ole="">
            <v:imagedata r:id="rId256" o:title=""/>
          </v:shape>
          <o:OLEObject Type="Embed" ProgID="Equation.3" ShapeID="_x0000_i1238" DrawAspect="Content" ObjectID="_1526827435" r:id="rId403"/>
        </w:object>
      </w:r>
    </w:p>
    <w:p w:rsidR="00794AA4" w:rsidRPr="009F6D51" w:rsidRDefault="006F465D" w:rsidP="009F6D51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8265</wp:posOffset>
                </wp:positionV>
                <wp:extent cx="474345" cy="300990"/>
                <wp:effectExtent l="9525" t="12065" r="11430" b="10795"/>
                <wp:wrapNone/>
                <wp:docPr id="14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300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" o:spid="_x0000_s1073" style="position:absolute;left:0;text-align:left;margin-left:-11.7pt;margin-top:6.95pt;width:37.35pt;height:23.7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8265</wp:posOffset>
                </wp:positionV>
                <wp:extent cx="474345" cy="300990"/>
                <wp:effectExtent l="9525" t="12065" r="11430" b="10795"/>
                <wp:wrapNone/>
                <wp:docPr id="13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300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74" style="position:absolute;left:0;text-align:left;margin-left:-11.7pt;margin-top:6.95pt;width:37.35pt;height:23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3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10"/>
        </w:rPr>
        <w:object w:dxaOrig="2940" w:dyaOrig="360">
          <v:shape id="_x0000_i1239" type="#_x0000_t75" style="width:147.75pt;height:18.75pt" o:ole="">
            <v:imagedata r:id="rId404" o:title=""/>
          </v:shape>
          <o:OLEObject Type="Embed" ProgID="Equation.3" ShapeID="_x0000_i1239" DrawAspect="Content" ObjectID="_1526827436" r:id="rId405"/>
        </w:object>
      </w:r>
      <w:r w:rsidR="00794AA4" w:rsidRPr="009F6D51">
        <w:t xml:space="preserve">.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   1)   4                        2)     3                   3)  0                              4)   0,5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794AA4" w:rsidRPr="009F6D51" w:rsidRDefault="006F465D" w:rsidP="009F6D51">
      <w:pPr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48895</wp:posOffset>
                </wp:positionV>
                <wp:extent cx="474345" cy="290195"/>
                <wp:effectExtent l="9525" t="13335" r="11430" b="10795"/>
                <wp:wrapNone/>
                <wp:docPr id="12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А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" o:spid="_x0000_s1075" style="position:absolute;left:0;text-align:left;margin-left:-11.7pt;margin-top:3.85pt;width:37.35pt;height:22.8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А 4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200" w:dyaOrig="320">
          <v:shape id="_x0000_i1240" type="#_x0000_t75" style="width:60.75pt;height:15.75pt" o:ole="">
            <v:imagedata r:id="rId406" o:title=""/>
          </v:shape>
          <o:OLEObject Type="Embed" ProgID="Equation.3" ShapeID="_x0000_i1240" DrawAspect="Content" ObjectID="_1526827437" r:id="rId407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219" w:dyaOrig="360">
          <v:shape id="_x0000_i1241" type="#_x0000_t75" style="width:61.5pt;height:18.75pt" o:ole="">
            <v:imagedata r:id="rId408" o:title=""/>
          </v:shape>
          <o:OLEObject Type="Embed" ProgID="Equation.3" ShapeID="_x0000_i1241" DrawAspect="Content" ObjectID="_1526827438" r:id="rId409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45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0,5                          2)  1,2                      3) 1,25                     4)   11</w: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12700</wp:posOffset>
                </wp:positionV>
                <wp:extent cx="474345" cy="291465"/>
                <wp:effectExtent l="5715" t="7620" r="5715" b="5715"/>
                <wp:wrapNone/>
                <wp:docPr id="11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left="-1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А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" o:spid="_x0000_s1076" style="position:absolute;left:0;text-align:left;margin-left:-12.75pt;margin-top:1pt;width:37.35pt;height:22.9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ind w:left="-1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А 5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Какой четверти  принадлежит угол </w:t>
      </w:r>
      <w:r w:rsidR="00794AA4" w:rsidRPr="009F6D51">
        <w:rPr>
          <w:position w:val="-6"/>
        </w:rPr>
        <w:object w:dxaOrig="240" w:dyaOrig="220">
          <v:shape id="_x0000_i1242" type="#_x0000_t75" style="width:11.25pt;height:10.5pt" o:ole="">
            <v:imagedata r:id="rId187" o:title=""/>
          </v:shape>
          <o:OLEObject Type="Embed" ProgID="Equation.3" ShapeID="_x0000_i1242" DrawAspect="Content" ObjectID="_1526827439" r:id="rId410"/>
        </w:object>
      </w:r>
      <w:r w:rsidR="00794AA4" w:rsidRPr="009F6D51">
        <w:t xml:space="preserve">, если </w:t>
      </w:r>
      <w:r w:rsidR="00794AA4" w:rsidRPr="009F6D51">
        <w:rPr>
          <w:position w:val="-6"/>
        </w:rPr>
        <w:object w:dxaOrig="920" w:dyaOrig="279">
          <v:shape id="_x0000_i1243" type="#_x0000_t75" style="width:46.5pt;height:14.25pt" o:ole="">
            <v:imagedata r:id="rId411" o:title=""/>
          </v:shape>
          <o:OLEObject Type="Embed" ProgID="Equation.3" ShapeID="_x0000_i1243" DrawAspect="Content" ObjectID="_1526827440" r:id="rId412"/>
        </w:object>
      </w:r>
      <w:r w:rsidR="00794AA4" w:rsidRPr="009F6D51">
        <w:t xml:space="preserve"> и </w:t>
      </w:r>
      <w:r w:rsidR="00794AA4" w:rsidRPr="009F6D51">
        <w:rPr>
          <w:position w:val="-6"/>
        </w:rPr>
        <w:object w:dxaOrig="960" w:dyaOrig="279">
          <v:shape id="_x0000_i1244" type="#_x0000_t75" style="width:48pt;height:14.25pt" o:ole="">
            <v:imagedata r:id="rId413" o:title=""/>
          </v:shape>
          <o:OLEObject Type="Embed" ProgID="Equation.3" ShapeID="_x0000_i1244" DrawAspect="Content" ObjectID="_1526827441" r:id="rId414"/>
        </w:object>
      </w:r>
      <w:r w:rsidR="00794AA4" w:rsidRPr="009F6D51">
        <w:t>?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4 четв                    2)   3 четв           3)   1 четв                   4)   2 четв</w: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20320</wp:posOffset>
                </wp:positionV>
                <wp:extent cx="474345" cy="288925"/>
                <wp:effectExtent l="9525" t="8890" r="11430" b="6985"/>
                <wp:wrapNone/>
                <wp:docPr id="10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" o:spid="_x0000_s1077" style="position:absolute;left:0;text-align:left;margin-left:-12.45pt;margin-top:1.6pt;width:37.35pt;height:22.7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6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кажите формулу синуса разности двух аргументов: </w:t>
      </w:r>
      <w:r w:rsidR="00794AA4" w:rsidRPr="009F6D51">
        <w:rPr>
          <w:position w:val="-10"/>
        </w:rPr>
        <w:object w:dxaOrig="1480" w:dyaOrig="320">
          <v:shape id="_x0000_i1245" type="#_x0000_t75" style="width:73.5pt;height:15.75pt" o:ole="">
            <v:imagedata r:id="rId415" o:title=""/>
          </v:shape>
          <o:OLEObject Type="Embed" ProgID="Equation.3" ShapeID="_x0000_i1245" DrawAspect="Content" ObjectID="_1526827442" r:id="rId416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1)</w:t>
      </w:r>
      <w:r w:rsidRPr="009F6D51">
        <w:rPr>
          <w:position w:val="-10"/>
        </w:rPr>
        <w:object w:dxaOrig="3600" w:dyaOrig="320">
          <v:shape id="_x0000_i1246" type="#_x0000_t75" style="width:180.75pt;height:15.75pt" o:ole="">
            <v:imagedata r:id="rId417" o:title=""/>
          </v:shape>
          <o:OLEObject Type="Embed" ProgID="Equation.3" ShapeID="_x0000_i1246" DrawAspect="Content" ObjectID="_1526827443" r:id="rId418"/>
        </w:object>
      </w:r>
      <w:r w:rsidRPr="009F6D51">
        <w:t xml:space="preserve">               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 xml:space="preserve"> 2)</w:t>
      </w:r>
      <w:r w:rsidRPr="009F6D51">
        <w:rPr>
          <w:position w:val="-10"/>
        </w:rPr>
        <w:object w:dxaOrig="3600" w:dyaOrig="320">
          <v:shape id="_x0000_i1247" type="#_x0000_t75" style="width:180.75pt;height:15.75pt" o:ole="">
            <v:imagedata r:id="rId419" o:title=""/>
          </v:shape>
          <o:OLEObject Type="Embed" ProgID="Equation.3" ShapeID="_x0000_i1247" DrawAspect="Content" ObjectID="_1526827444" r:id="rId420"/>
        </w:objec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>3)</w:t>
      </w:r>
      <w:r w:rsidRPr="009F6D51">
        <w:rPr>
          <w:position w:val="-10"/>
        </w:rPr>
        <w:object w:dxaOrig="3600" w:dyaOrig="320">
          <v:shape id="_x0000_i1248" type="#_x0000_t75" style="width:180.75pt;height:15.75pt" o:ole="">
            <v:imagedata r:id="rId421" o:title=""/>
          </v:shape>
          <o:OLEObject Type="Embed" ProgID="Equation.3" ShapeID="_x0000_i1248" DrawAspect="Content" ObjectID="_1526827445" r:id="rId422"/>
        </w:object>
      </w:r>
      <w:r w:rsidRPr="009F6D51">
        <w:t xml:space="preserve">                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</w:pPr>
      <w:r w:rsidRPr="009F6D51">
        <w:t xml:space="preserve">  4)</w:t>
      </w:r>
      <w:r w:rsidRPr="009F6D51">
        <w:rPr>
          <w:position w:val="-10"/>
        </w:rPr>
        <w:object w:dxaOrig="3600" w:dyaOrig="320">
          <v:shape id="_x0000_i1249" type="#_x0000_t75" style="width:180.75pt;height:15.75pt" o:ole="">
            <v:imagedata r:id="rId423" o:title=""/>
          </v:shape>
          <o:OLEObject Type="Embed" ProgID="Equation.3" ShapeID="_x0000_i1249" DrawAspect="Content" ObjectID="_1526827446" r:id="rId424"/>
        </w:object>
      </w:r>
    </w:p>
    <w:p w:rsidR="00794AA4" w:rsidRPr="009F6D51" w:rsidRDefault="006F465D" w:rsidP="009F6D51">
      <w:pPr>
        <w:ind w:left="-180" w:firstLine="9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-148590</wp:posOffset>
                </wp:positionH>
                <wp:positionV relativeFrom="paragraph">
                  <wp:posOffset>89535</wp:posOffset>
                </wp:positionV>
                <wp:extent cx="474345" cy="287020"/>
                <wp:effectExtent l="9525" t="12065" r="11430" b="5715"/>
                <wp:wrapNone/>
                <wp:docPr id="9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87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" o:spid="_x0000_s1078" style="position:absolute;left:0;text-align:left;margin-left:-11.7pt;margin-top:7.05pt;width:37.35pt;height:22.6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7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Вычислите </w:t>
      </w:r>
      <w:r w:rsidR="00794AA4" w:rsidRPr="009F6D51">
        <w:rPr>
          <w:position w:val="-6"/>
        </w:rPr>
        <w:object w:dxaOrig="1600" w:dyaOrig="320">
          <v:shape id="_x0000_i1250" type="#_x0000_t75" style="width:80.25pt;height:15.75pt" o:ole="">
            <v:imagedata r:id="rId425" o:title=""/>
          </v:shape>
          <o:OLEObject Type="Embed" ProgID="Equation.3" ShapeID="_x0000_i1250" DrawAspect="Content" ObjectID="_1526827447" r:id="rId426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400" w:dyaOrig="660">
          <v:shape id="_x0000_i1251" type="#_x0000_t75" style="width:20.25pt;height:33pt" o:ole="">
            <v:imagedata r:id="rId427" o:title=""/>
          </v:shape>
          <o:OLEObject Type="Embed" ProgID="Equation.3" ShapeID="_x0000_i1251" DrawAspect="Content" ObjectID="_1526827448" r:id="rId428"/>
        </w:object>
      </w:r>
      <w:r w:rsidRPr="009F6D51">
        <w:t xml:space="preserve">                         2)  1                    3)   0                     4)  </w:t>
      </w:r>
      <w:r w:rsidRPr="009F6D51">
        <w:rPr>
          <w:position w:val="-24"/>
        </w:rPr>
        <w:object w:dxaOrig="240" w:dyaOrig="620">
          <v:shape id="_x0000_i1252" type="#_x0000_t75" style="width:11.25pt;height:30.75pt" o:ole="">
            <v:imagedata r:id="rId205" o:title=""/>
          </v:shape>
          <o:OLEObject Type="Embed" ProgID="Equation.3" ShapeID="_x0000_i1252" DrawAspect="Content" ObjectID="_1526827449" r:id="rId429"/>
        </w:object>
      </w:r>
    </w:p>
    <w:p w:rsidR="00794AA4" w:rsidRPr="009F6D51" w:rsidRDefault="006F465D" w:rsidP="009F6D51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53340</wp:posOffset>
                </wp:positionV>
                <wp:extent cx="474345" cy="290195"/>
                <wp:effectExtent l="5715" t="6350" r="5715" b="8255"/>
                <wp:wrapNone/>
                <wp:docPr id="8" name="Rectangl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" o:spid="_x0000_s1079" style="position:absolute;left:0;text-align:left;margin-left:-11.25pt;margin-top:4.2pt;width:37.35pt;height:22.8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8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</w:t>
      </w:r>
      <w:r w:rsidR="00794AA4" w:rsidRPr="009F6D51">
        <w:rPr>
          <w:position w:val="-10"/>
        </w:rPr>
        <w:object w:dxaOrig="1680" w:dyaOrig="360">
          <v:shape id="_x0000_i1253" type="#_x0000_t75" style="width:83.25pt;height:18.75pt" o:ole="">
            <v:imagedata r:id="rId430" o:title=""/>
          </v:shape>
          <o:OLEObject Type="Embed" ProgID="Equation.3" ShapeID="_x0000_i1253" DrawAspect="Content" ObjectID="_1526827450" r:id="rId431"/>
        </w:object>
      </w:r>
      <w:r w:rsidR="00794AA4" w:rsidRPr="009F6D51">
        <w:t xml:space="preserve">, если </w:t>
      </w:r>
      <w:r w:rsidR="00794AA4" w:rsidRPr="009F6D51">
        <w:rPr>
          <w:position w:val="-10"/>
        </w:rPr>
        <w:object w:dxaOrig="1020" w:dyaOrig="320">
          <v:shape id="_x0000_i1254" type="#_x0000_t75" style="width:51pt;height:15.75pt" o:ole="">
            <v:imagedata r:id="rId432" o:title=""/>
          </v:shape>
          <o:OLEObject Type="Embed" ProgID="Equation.3" ShapeID="_x0000_i1254" DrawAspect="Content" ObjectID="_1526827451" r:id="rId433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>1)   2,8                      2)  1,02                   3)  2,98                      4) 3,02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33350</wp:posOffset>
                </wp:positionV>
                <wp:extent cx="474345" cy="291465"/>
                <wp:effectExtent l="13335" t="12700" r="7620" b="10160"/>
                <wp:wrapNone/>
                <wp:docPr id="7" name="Rectangl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7" o:spid="_x0000_s1080" style="position:absolute;left:0;text-align:left;margin-left:-11.4pt;margin-top:10.5pt;width:37.35pt;height:22.9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9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выражение </w:t>
      </w:r>
      <w:r w:rsidR="00794AA4" w:rsidRPr="009F6D51">
        <w:rPr>
          <w:position w:val="-24"/>
        </w:rPr>
        <w:object w:dxaOrig="1500" w:dyaOrig="620">
          <v:shape id="_x0000_i1255" type="#_x0000_t75" style="width:75.75pt;height:30.75pt" o:ole="">
            <v:imagedata r:id="rId434" o:title=""/>
          </v:shape>
          <o:OLEObject Type="Embed" ProgID="Equation.3" ShapeID="_x0000_i1255" DrawAspect="Content" ObjectID="_1526827452" r:id="rId435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</w:t>
      </w:r>
      <w:r w:rsidRPr="009F6D51">
        <w:rPr>
          <w:position w:val="-10"/>
          <w:lang w:val="en-US"/>
        </w:rPr>
        <w:object w:dxaOrig="639" w:dyaOrig="320">
          <v:shape id="_x0000_i1256" type="#_x0000_t75" style="width:33pt;height:15.75pt" o:ole="">
            <v:imagedata r:id="rId436" o:title=""/>
          </v:shape>
          <o:OLEObject Type="Embed" ProgID="Equation.3" ShapeID="_x0000_i1256" DrawAspect="Content" ObjectID="_1526827453" r:id="rId437"/>
        </w:object>
      </w:r>
      <w:r w:rsidRPr="009F6D51">
        <w:t xml:space="preserve">                   2)  </w:t>
      </w:r>
      <w:r w:rsidRPr="009F6D51">
        <w:rPr>
          <w:position w:val="-10"/>
          <w:lang w:val="en-US"/>
        </w:rPr>
        <w:object w:dxaOrig="480" w:dyaOrig="279">
          <v:shape id="_x0000_i1257" type="#_x0000_t75" style="width:24pt;height:14.25pt" o:ole="">
            <v:imagedata r:id="rId438" o:title=""/>
          </v:shape>
          <o:OLEObject Type="Embed" ProgID="Equation.3" ShapeID="_x0000_i1257" DrawAspect="Content" ObjectID="_1526827454" r:id="rId439"/>
        </w:object>
      </w:r>
      <w:r w:rsidRPr="009F6D51">
        <w:t xml:space="preserve">                3) </w:t>
      </w:r>
      <w:r w:rsidRPr="009F6D51">
        <w:rPr>
          <w:position w:val="-10"/>
          <w:lang w:val="en-US"/>
        </w:rPr>
        <w:object w:dxaOrig="360" w:dyaOrig="279">
          <v:shape id="_x0000_i1258" type="#_x0000_t75" style="width:18.75pt;height:14.25pt" o:ole="">
            <v:imagedata r:id="rId440" o:title=""/>
          </v:shape>
          <o:OLEObject Type="Embed" ProgID="Equation.3" ShapeID="_x0000_i1258" DrawAspect="Content" ObjectID="_1526827455" r:id="rId441"/>
        </w:object>
      </w:r>
      <w:r w:rsidRPr="009F6D51">
        <w:t xml:space="preserve">                        4)  </w:t>
      </w:r>
      <w:r w:rsidRPr="009F6D51">
        <w:rPr>
          <w:position w:val="-10"/>
        </w:rPr>
        <w:object w:dxaOrig="520" w:dyaOrig="320">
          <v:shape id="_x0000_i1259" type="#_x0000_t75" style="width:25.5pt;height:15.75pt" o:ole="">
            <v:imagedata r:id="rId442" o:title=""/>
          </v:shape>
          <o:OLEObject Type="Embed" ProgID="Equation.3" ShapeID="_x0000_i1259" DrawAspect="Content" ObjectID="_1526827456" r:id="rId443"/>
        </w:objec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169545</wp:posOffset>
                </wp:positionV>
                <wp:extent cx="474345" cy="291465"/>
                <wp:effectExtent l="5715" t="11430" r="5715" b="11430"/>
                <wp:wrapNone/>
                <wp:docPr id="6" name="Rectangl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960DBD" w:rsidRDefault="00502F04" w:rsidP="00794AA4">
                            <w:pPr>
                              <w:ind w:right="-28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А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8" o:spid="_x0000_s1081" style="position:absolute;left:0;text-align:left;margin-left:-11.25pt;margin-top:13.35pt;width:37.35pt;height:22.9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">
                <v:textbox>
                  <w:txbxContent>
                    <w:p w:rsidR="00502F04" w:rsidRPr="00960DBD" w:rsidRDefault="00502F04" w:rsidP="00794AA4">
                      <w:pPr>
                        <w:ind w:right="-28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А 10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Решите уравнение  </w:t>
      </w:r>
      <w:r w:rsidR="00794AA4" w:rsidRPr="009F6D51">
        <w:rPr>
          <w:position w:val="-24"/>
        </w:rPr>
        <w:object w:dxaOrig="1100" w:dyaOrig="660">
          <v:shape id="_x0000_i1260" type="#_x0000_t75" style="width:54.75pt;height:33pt" o:ole="">
            <v:imagedata r:id="rId444" o:title=""/>
          </v:shape>
          <o:OLEObject Type="Embed" ProgID="Equation.3" ShapeID="_x0000_i1260" DrawAspect="Content" ObjectID="_1526827457" r:id="rId445"/>
        </w:object>
      </w:r>
      <w:r w:rsidR="00794AA4" w:rsidRPr="009F6D51">
        <w:t>.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1)   </w:t>
      </w:r>
      <w:r w:rsidRPr="009F6D51">
        <w:rPr>
          <w:position w:val="-24"/>
        </w:rPr>
        <w:object w:dxaOrig="2020" w:dyaOrig="620">
          <v:shape id="_x0000_i1261" type="#_x0000_t75" style="width:101.25pt;height:30.75pt" o:ole="">
            <v:imagedata r:id="rId446" o:title=""/>
          </v:shape>
          <o:OLEObject Type="Embed" ProgID="Equation.3" ShapeID="_x0000_i1261" DrawAspect="Content" ObjectID="_1526827458" r:id="rId447"/>
        </w:object>
      </w:r>
      <w:r w:rsidRPr="009F6D51">
        <w:t xml:space="preserve">     2)   </w:t>
      </w:r>
      <w:r w:rsidRPr="009F6D51">
        <w:rPr>
          <w:position w:val="-24"/>
        </w:rPr>
        <w:object w:dxaOrig="1900" w:dyaOrig="620">
          <v:shape id="_x0000_i1262" type="#_x0000_t75" style="width:96pt;height:30.75pt" o:ole="">
            <v:imagedata r:id="rId448" o:title=""/>
          </v:shape>
          <o:OLEObject Type="Embed" ProgID="Equation.3" ShapeID="_x0000_i1262" DrawAspect="Content" ObjectID="_1526827459" r:id="rId449"/>
        </w:object>
      </w:r>
      <w:r w:rsidRPr="009F6D51">
        <w:t xml:space="preserve">   </w:t>
      </w:r>
    </w:p>
    <w:p w:rsidR="00794AA4" w:rsidRPr="009F6D51" w:rsidRDefault="00794AA4" w:rsidP="009F6D51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</w:pPr>
      <w:r w:rsidRPr="009F6D51">
        <w:t xml:space="preserve">   3)   </w:t>
      </w:r>
      <w:r w:rsidRPr="009F6D51">
        <w:rPr>
          <w:position w:val="-24"/>
        </w:rPr>
        <w:object w:dxaOrig="1640" w:dyaOrig="620">
          <v:shape id="_x0000_i1263" type="#_x0000_t75" style="width:82.5pt;height:30.75pt" o:ole="">
            <v:imagedata r:id="rId378" o:title=""/>
          </v:shape>
          <o:OLEObject Type="Embed" ProgID="Equation.3" ShapeID="_x0000_i1263" DrawAspect="Content" ObjectID="_1526827460" r:id="rId450"/>
        </w:object>
      </w:r>
      <w:r w:rsidRPr="009F6D51">
        <w:t xml:space="preserve">      4)  </w:t>
      </w:r>
      <w:r w:rsidRPr="009F6D51">
        <w:rPr>
          <w:position w:val="-24"/>
        </w:rPr>
        <w:object w:dxaOrig="1520" w:dyaOrig="620">
          <v:shape id="_x0000_i1264" type="#_x0000_t75" style="width:76.5pt;height:30.75pt" o:ole="">
            <v:imagedata r:id="rId451" o:title=""/>
          </v:shape>
          <o:OLEObject Type="Embed" ProgID="Equation.3" ShapeID="_x0000_i1264" DrawAspect="Content" ObjectID="_1526827461" r:id="rId452"/>
        </w:object>
      </w:r>
      <w:r w:rsidRPr="009F6D51">
        <w:t xml:space="preserve"> </w:t>
      </w:r>
    </w:p>
    <w:p w:rsidR="00794AA4" w:rsidRPr="009F6D51" w:rsidRDefault="00794AA4" w:rsidP="009F6D51">
      <w:pPr>
        <w:ind w:left="-180"/>
      </w:pPr>
      <w:r w:rsidRPr="009F6D51">
        <w:t>Часть 2.</w:t>
      </w:r>
    </w:p>
    <w:p w:rsidR="00794AA4" w:rsidRPr="009F6D51" w:rsidRDefault="006F465D" w:rsidP="009F6D51">
      <w:pPr>
        <w:ind w:firstLine="7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91440</wp:posOffset>
                </wp:positionV>
                <wp:extent cx="459105" cy="312420"/>
                <wp:effectExtent l="5715" t="11430" r="11430" b="9525"/>
                <wp:wrapNone/>
                <wp:docPr id="5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9" o:spid="_x0000_s1082" style="position:absolute;left:0;text-align:left;margin-left:-12pt;margin-top:7.2pt;width:36.15pt;height:24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1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Найдите значение выражения       </w:t>
      </w:r>
      <w:r w:rsidR="00794AA4" w:rsidRPr="009F6D51">
        <w:rPr>
          <w:position w:val="-10"/>
        </w:rPr>
        <w:object w:dxaOrig="2200" w:dyaOrig="380">
          <v:shape id="_x0000_i1265" type="#_x0000_t75" style="width:110.25pt;height:18.75pt" o:ole="">
            <v:imagedata r:id="rId453" o:title=""/>
          </v:shape>
          <o:OLEObject Type="Embed" ProgID="Equation.3" ShapeID="_x0000_i1265" DrawAspect="Content" ObjectID="_1526827462" r:id="rId454"/>
        </w:object>
      </w:r>
      <w:r w:rsidR="00794AA4" w:rsidRPr="009F6D51">
        <w:t xml:space="preserve">, если </w:t>
      </w:r>
      <w:r w:rsidR="00794AA4" w:rsidRPr="009F6D51">
        <w:rPr>
          <w:position w:val="-24"/>
        </w:rPr>
        <w:object w:dxaOrig="1180" w:dyaOrig="660">
          <v:shape id="_x0000_i1266" type="#_x0000_t75" style="width:59.25pt;height:33pt" o:ole="">
            <v:imagedata r:id="rId455" o:title=""/>
          </v:shape>
          <o:OLEObject Type="Embed" ProgID="Equation.3" ShapeID="_x0000_i1266" DrawAspect="Content" ObjectID="_1526827463" r:id="rId456"/>
        </w:object>
      </w:r>
      <w:r w:rsidR="00794AA4" w:rsidRPr="009F6D51">
        <w:t>.</w:t>
      </w:r>
    </w:p>
    <w:p w:rsidR="00794AA4" w:rsidRPr="009F6D51" w:rsidRDefault="006F465D" w:rsidP="009F6D51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-140970</wp:posOffset>
                </wp:positionH>
                <wp:positionV relativeFrom="paragraph">
                  <wp:posOffset>73025</wp:posOffset>
                </wp:positionV>
                <wp:extent cx="457200" cy="285750"/>
                <wp:effectExtent l="7620" t="10795" r="11430" b="8255"/>
                <wp:wrapNone/>
                <wp:docPr id="4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451787" w:rsidRDefault="00502F04" w:rsidP="00794AA4">
                            <w:pPr>
                              <w:rPr>
                                <w:b/>
                              </w:rPr>
                            </w:pPr>
                            <w:r w:rsidRPr="00451787">
                              <w:rPr>
                                <w:b/>
                              </w:rPr>
                              <w:t>В</w:t>
                            </w:r>
                            <w:r>
                              <w:rPr>
                                <w:b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" o:spid="_x0000_s1083" style="position:absolute;left:0;text-align:left;margin-left:-11.1pt;margin-top:5.75pt;width:36pt;height:22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">
                <v:textbox>
                  <w:txbxContent>
                    <w:p w:rsidR="00502F04" w:rsidRPr="00451787" w:rsidRDefault="00502F04" w:rsidP="00794AA4">
                      <w:pPr>
                        <w:rPr>
                          <w:b/>
                        </w:rPr>
                      </w:pPr>
                      <w:r w:rsidRPr="00451787">
                        <w:rPr>
                          <w:b/>
                        </w:rPr>
                        <w:t>В</w:t>
                      </w:r>
                      <w:r>
                        <w:rPr>
                          <w:b/>
                        </w:rPr>
                        <w:t xml:space="preserve"> 2</w:t>
                      </w:r>
                    </w:p>
                  </w:txbxContent>
                </v:textbox>
              </v:rect>
            </w:pict>
          </mc:Fallback>
        </mc:AlternateContent>
      </w:r>
      <w:r w:rsidR="00794AA4" w:rsidRPr="009F6D51">
        <w:t xml:space="preserve">Упростите     </w:t>
      </w:r>
      <w:r w:rsidR="00794AA4" w:rsidRPr="009F6D51">
        <w:rPr>
          <w:position w:val="-24"/>
        </w:rPr>
        <w:object w:dxaOrig="3400" w:dyaOrig="660">
          <v:shape id="_x0000_i1267" type="#_x0000_t75" style="width:169.5pt;height:33pt" o:ole="">
            <v:imagedata r:id="rId457" o:title=""/>
          </v:shape>
          <o:OLEObject Type="Embed" ProgID="Equation.3" ShapeID="_x0000_i1267" DrawAspect="Content" ObjectID="_1526827464" r:id="rId458"/>
        </w:object>
      </w:r>
      <w:r w:rsidR="00794AA4" w:rsidRPr="009F6D51">
        <w:t>.</w:t>
      </w:r>
    </w:p>
    <w:p w:rsidR="00794AA4" w:rsidRPr="009F6D51" w:rsidRDefault="006F465D" w:rsidP="009F6D51">
      <w:pPr>
        <w:tabs>
          <w:tab w:val="left" w:pos="394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132080</wp:posOffset>
                </wp:positionV>
                <wp:extent cx="459105" cy="312420"/>
                <wp:effectExtent l="5715" t="11430" r="11430" b="9525"/>
                <wp:wrapNone/>
                <wp:docPr id="3" name="Rectangl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В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1" o:spid="_x0000_s1084" style="position:absolute;margin-left:-11.25pt;margin-top:10.4pt;width:36.15pt;height:24.6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В 3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ind w:firstLine="720"/>
      </w:pPr>
      <w:r w:rsidRPr="009F6D51">
        <w:t xml:space="preserve">Вычислите      </w:t>
      </w:r>
      <w:r w:rsidRPr="009F6D51">
        <w:rPr>
          <w:position w:val="-10"/>
        </w:rPr>
        <w:object w:dxaOrig="2900" w:dyaOrig="360">
          <v:shape id="_x0000_i1268" type="#_x0000_t75" style="width:144.75pt;height:18.75pt" o:ole="">
            <v:imagedata r:id="rId459" o:title=""/>
          </v:shape>
          <o:OLEObject Type="Embed" ProgID="Equation.3" ShapeID="_x0000_i1268" DrawAspect="Content" ObjectID="_1526827465" r:id="rId460"/>
        </w:object>
      </w:r>
      <w:r w:rsidRPr="009F6D51">
        <w:t>.</w:t>
      </w:r>
    </w:p>
    <w:p w:rsidR="00794AA4" w:rsidRPr="009F6D51" w:rsidRDefault="00794AA4" w:rsidP="009F6D51">
      <w:pPr>
        <w:tabs>
          <w:tab w:val="left" w:pos="3945"/>
        </w:tabs>
      </w:pPr>
    </w:p>
    <w:p w:rsidR="00794AA4" w:rsidRPr="009F6D51" w:rsidRDefault="00794AA4" w:rsidP="009F6D51">
      <w:r w:rsidRPr="009F6D51">
        <w:t>Часть 3.</w:t>
      </w:r>
    </w:p>
    <w:p w:rsidR="00794AA4" w:rsidRPr="009F6D51" w:rsidRDefault="006F465D" w:rsidP="009F6D51">
      <w:pPr>
        <w:tabs>
          <w:tab w:val="left" w:pos="394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97155</wp:posOffset>
                </wp:positionV>
                <wp:extent cx="459105" cy="312420"/>
                <wp:effectExtent l="5715" t="5715" r="11430" b="5715"/>
                <wp:wrapNone/>
                <wp:docPr id="2" name="Rectangl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С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" o:spid="_x0000_s1085" style="position:absolute;margin-left:-10.5pt;margin-top:7.65pt;width:36.15pt;height:24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С 1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ind w:firstLine="720"/>
      </w:pPr>
      <w:r w:rsidRPr="009F6D51">
        <w:t xml:space="preserve">Решите уравнение  </w:t>
      </w:r>
      <w:r w:rsidRPr="009F6D51">
        <w:rPr>
          <w:position w:val="-6"/>
        </w:rPr>
        <w:object w:dxaOrig="1680" w:dyaOrig="279">
          <v:shape id="_x0000_i1269" type="#_x0000_t75" style="width:83.25pt;height:14.25pt" o:ole="">
            <v:imagedata r:id="rId461" o:title=""/>
          </v:shape>
          <o:OLEObject Type="Embed" ProgID="Equation.3" ShapeID="_x0000_i1269" DrawAspect="Content" ObjectID="_1526827466" r:id="rId462"/>
        </w:object>
      </w:r>
      <w:r w:rsidRPr="009F6D51">
        <w:t>.</w:t>
      </w:r>
    </w:p>
    <w:p w:rsidR="00794AA4" w:rsidRPr="009F6D51" w:rsidRDefault="006F465D" w:rsidP="009F6D51"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-144780</wp:posOffset>
                </wp:positionH>
                <wp:positionV relativeFrom="paragraph">
                  <wp:posOffset>155575</wp:posOffset>
                </wp:positionV>
                <wp:extent cx="459105" cy="312420"/>
                <wp:effectExtent l="13335" t="10160" r="13335" b="10795"/>
                <wp:wrapNone/>
                <wp:docPr id="1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9105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2F04" w:rsidRPr="008C7003" w:rsidRDefault="00502F04" w:rsidP="00794AA4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С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2" o:spid="_x0000_s1086" style="position:absolute;margin-left:-11.4pt;margin-top:12.25pt;width:36.15pt;height:24.6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">
                <v:textbox>
                  <w:txbxContent>
                    <w:p w:rsidR="00502F04" w:rsidRPr="008C7003" w:rsidRDefault="00502F04" w:rsidP="00794AA4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С 2 </w:t>
                      </w:r>
                    </w:p>
                  </w:txbxContent>
                </v:textbox>
              </v:rect>
            </w:pict>
          </mc:Fallback>
        </mc:AlternateContent>
      </w:r>
    </w:p>
    <w:p w:rsidR="00794AA4" w:rsidRPr="009F6D51" w:rsidRDefault="00794AA4" w:rsidP="009F6D51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</w:pPr>
      <w:r w:rsidRPr="009F6D51">
        <w:tab/>
        <w:t xml:space="preserve">Решите уравнение   </w:t>
      </w:r>
      <w:r w:rsidRPr="009F6D51">
        <w:rPr>
          <w:position w:val="-6"/>
        </w:rPr>
        <w:object w:dxaOrig="3220" w:dyaOrig="320">
          <v:shape id="_x0000_i1270" type="#_x0000_t75" style="width:162.75pt;height:15.75pt" o:ole="">
            <v:imagedata r:id="rId463" o:title=""/>
          </v:shape>
          <o:OLEObject Type="Embed" ProgID="Equation.3" ShapeID="_x0000_i1270" DrawAspect="Content" ObjectID="_1526827467" r:id="rId464"/>
        </w:object>
      </w:r>
      <w:r w:rsidRPr="009F6D51">
        <w:t>.</w:t>
      </w:r>
      <w:r w:rsidRPr="009F6D51">
        <w:tab/>
      </w:r>
      <w:r w:rsidRPr="009F6D51">
        <w:tab/>
      </w:r>
    </w:p>
    <w:p w:rsidR="00794AA4" w:rsidRPr="009F6D51" w:rsidRDefault="00794AA4" w:rsidP="009F6D51">
      <w:pPr>
        <w:tabs>
          <w:tab w:val="left" w:pos="3945"/>
        </w:tabs>
      </w:pPr>
    </w:p>
    <w:p w:rsidR="00D30639" w:rsidRPr="009F6D51" w:rsidRDefault="00D30639" w:rsidP="009F6D51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</w:rPr>
      </w:pPr>
    </w:p>
    <w:p w:rsidR="00794AA4" w:rsidRPr="009F6D51" w:rsidRDefault="00794AA4" w:rsidP="009F6D51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</w:rPr>
      </w:pPr>
      <w:r w:rsidRPr="009F6D51">
        <w:rPr>
          <w:b/>
          <w:color w:val="000000"/>
        </w:rPr>
        <w:t>Проверочная работа №</w:t>
      </w:r>
      <w:r w:rsidR="00C3307A" w:rsidRPr="009F6D51">
        <w:rPr>
          <w:b/>
          <w:color w:val="000000"/>
        </w:rPr>
        <w:t>8</w:t>
      </w:r>
      <w:r w:rsidRPr="009F6D51">
        <w:rPr>
          <w:b/>
          <w:color w:val="000000"/>
        </w:rPr>
        <w:t>.</w:t>
      </w:r>
    </w:p>
    <w:p w:rsidR="00794AA4" w:rsidRPr="009F6D51" w:rsidRDefault="00794AA4" w:rsidP="009F6D51">
      <w:pPr>
        <w:jc w:val="center"/>
        <w:rPr>
          <w:i/>
        </w:rPr>
      </w:pPr>
      <w:r w:rsidRPr="009F6D51">
        <w:rPr>
          <w:b/>
        </w:rPr>
        <w:t>Вариант 1.</w:t>
      </w:r>
    </w:p>
    <w:p w:rsidR="00794AA4" w:rsidRPr="009F6D51" w:rsidRDefault="00794AA4" w:rsidP="009F6D51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i/>
        </w:rPr>
      </w:pPr>
      <w:r w:rsidRPr="009F6D51">
        <w:t xml:space="preserve">Найдите значение производной функции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>:</w:t>
      </w:r>
    </w:p>
    <w:p w:rsidR="00794AA4" w:rsidRPr="009F6D51" w:rsidRDefault="00794AA4" w:rsidP="009F6D51">
      <w:pPr>
        <w:jc w:val="both"/>
        <w:rPr>
          <w:i/>
        </w:rPr>
      </w:pPr>
      <w:r w:rsidRPr="009F6D51">
        <w:rPr>
          <w:i/>
        </w:rPr>
        <w:t>а) у = 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+ 2х – 1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0;   б) у = </w:t>
      </w:r>
      <w:r w:rsidRPr="009F6D51">
        <w:rPr>
          <w:i/>
          <w:position w:val="-24"/>
        </w:rPr>
        <w:object w:dxaOrig="560" w:dyaOrig="619">
          <v:shape id="_x0000_i1271" type="#_x0000_t75" style="width:27pt;height:30.75pt" o:ole="">
            <v:imagedata r:id="rId465" o:title=""/>
          </v:shape>
          <o:OLEObject Type="Embed" ProgID="Equation.3" ShapeID="_x0000_i1271" DrawAspect="Content" ObjectID="_1526827468" r:id="rId466"/>
        </w:object>
      </w:r>
      <w:r w:rsidRPr="009F6D51">
        <w:rPr>
          <w:i/>
        </w:rPr>
        <w:t>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</w:t>
      </w:r>
      <w:r w:rsidRPr="009F6D51">
        <w:rPr>
          <w:i/>
          <w:position w:val="-24"/>
        </w:rPr>
        <w:object w:dxaOrig="320" w:dyaOrig="620">
          <v:shape id="_x0000_i1272" type="#_x0000_t75" style="width:15.75pt;height:30.75pt" o:ole="">
            <v:imagedata r:id="rId467" o:title=""/>
          </v:shape>
          <o:OLEObject Type="Embed" ProgID="Equation.3" ShapeID="_x0000_i1272" DrawAspect="Content" ObjectID="_1526827469" r:id="rId468"/>
        </w:object>
      </w:r>
      <w:r w:rsidRPr="009F6D51">
        <w:rPr>
          <w:i/>
        </w:rPr>
        <w:t>;   в) у = (3х – 2)</w:t>
      </w:r>
      <w:r w:rsidRPr="009F6D51">
        <w:rPr>
          <w:i/>
          <w:vertAlign w:val="superscript"/>
        </w:rPr>
        <w:t>7</w:t>
      </w:r>
      <w:r w:rsidRPr="009F6D51">
        <w:rPr>
          <w:i/>
        </w:rPr>
        <w:t>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3;   г) у = </w:t>
      </w:r>
      <w:r w:rsidRPr="009F6D51">
        <w:rPr>
          <w:i/>
          <w:position w:val="-12"/>
        </w:rPr>
        <w:object w:dxaOrig="1080" w:dyaOrig="400">
          <v:shape id="_x0000_i1273" type="#_x0000_t75" style="width:54.75pt;height:20.25pt" o:ole="">
            <v:imagedata r:id="rId469" o:title=""/>
          </v:shape>
          <o:OLEObject Type="Embed" ProgID="Equation.3" ShapeID="_x0000_i1273" DrawAspect="Content" ObjectID="_1526827470" r:id="rId470"/>
        </w:object>
      </w:r>
      <w:r w:rsidRPr="009F6D51">
        <w:rPr>
          <w:i/>
        </w:rPr>
        <w:t>= 5.</w:t>
      </w:r>
    </w:p>
    <w:p w:rsidR="00794AA4" w:rsidRPr="009F6D51" w:rsidRDefault="00794AA4" w:rsidP="009F6D51">
      <w:pPr>
        <w:numPr>
          <w:ilvl w:val="0"/>
          <w:numId w:val="37"/>
        </w:numPr>
        <w:tabs>
          <w:tab w:val="num" w:pos="480"/>
        </w:tabs>
        <w:ind w:left="0" w:firstLine="0"/>
        <w:jc w:val="both"/>
      </w:pPr>
      <w:r w:rsidRPr="009F6D51">
        <w:t xml:space="preserve">В какой точке касательная к графику заданной функции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параллельна заданной прямой:</w:t>
      </w:r>
    </w:p>
    <w:p w:rsidR="00794AA4" w:rsidRPr="009F6D51" w:rsidRDefault="00794AA4" w:rsidP="009F6D51">
      <w:pPr>
        <w:jc w:val="both"/>
      </w:pPr>
      <w:r w:rsidRPr="009F6D51">
        <w:rPr>
          <w:i/>
        </w:rPr>
        <w:t xml:space="preserve">у = 3 + х,   </w:t>
      </w:r>
      <w:r w:rsidRPr="009F6D51">
        <w:rPr>
          <w:i/>
          <w:lang w:val="en-US"/>
        </w:rPr>
        <w:t>f</w:t>
      </w:r>
      <w:r w:rsidRPr="009F6D51">
        <w:rPr>
          <w:i/>
        </w:rPr>
        <w:t xml:space="preserve">(х) = </w:t>
      </w:r>
      <w:r w:rsidRPr="009F6D51">
        <w:rPr>
          <w:i/>
          <w:position w:val="-24"/>
        </w:rPr>
        <w:object w:dxaOrig="900" w:dyaOrig="660">
          <v:shape id="_x0000_i1274" type="#_x0000_t75" style="width:46.5pt;height:33pt" o:ole="">
            <v:imagedata r:id="rId471" o:title=""/>
          </v:shape>
          <o:OLEObject Type="Embed" ProgID="Equation.3" ShapeID="_x0000_i1274" DrawAspect="Content" ObjectID="_1526827471" r:id="rId472"/>
        </w:object>
      </w:r>
      <w:r w:rsidRPr="009F6D51">
        <w:rPr>
          <w:i/>
        </w:rPr>
        <w:t xml:space="preserve">+ 10х – 4. </w:t>
      </w:r>
      <w:r w:rsidRPr="009F6D51">
        <w:t xml:space="preserve"> Составьте уравнение касательной в полученной точке.</w:t>
      </w:r>
    </w:p>
    <w:p w:rsidR="00794AA4" w:rsidRPr="009F6D51" w:rsidRDefault="00794AA4" w:rsidP="009F6D51">
      <w:pPr>
        <w:numPr>
          <w:ilvl w:val="0"/>
          <w:numId w:val="37"/>
        </w:numPr>
        <w:tabs>
          <w:tab w:val="num" w:pos="480"/>
        </w:tabs>
        <w:ind w:left="0" w:firstLine="0"/>
        <w:jc w:val="both"/>
      </w:pPr>
      <w:r w:rsidRPr="009F6D51">
        <w:t xml:space="preserve">Исследуйте функцию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 на возрастание, убывание и экстремумы  </w:t>
      </w:r>
      <w:r w:rsidRPr="009F6D51">
        <w:rPr>
          <w:i/>
        </w:rPr>
        <w:t xml:space="preserve"> </w:t>
      </w:r>
      <w:r w:rsidRPr="009F6D51">
        <w:rPr>
          <w:i/>
          <w:lang w:val="en-US"/>
        </w:rPr>
        <w:t>f</w:t>
      </w:r>
      <w:r w:rsidRPr="009F6D51">
        <w:rPr>
          <w:i/>
        </w:rPr>
        <w:t>(х) = х</w:t>
      </w:r>
      <w:r w:rsidRPr="009F6D51">
        <w:rPr>
          <w:i/>
          <w:vertAlign w:val="superscript"/>
        </w:rPr>
        <w:t>4</w:t>
      </w:r>
      <w:r w:rsidRPr="009F6D51">
        <w:rPr>
          <w:i/>
        </w:rPr>
        <w:t xml:space="preserve"> – 10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– 5.</w:t>
      </w:r>
    </w:p>
    <w:p w:rsidR="00794AA4" w:rsidRPr="009F6D51" w:rsidRDefault="00794AA4" w:rsidP="009F6D51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i/>
        </w:rPr>
      </w:pPr>
      <w:r w:rsidRPr="009F6D51">
        <w:t xml:space="preserve">Найдите наибольшее и наименьшее значения функции </w:t>
      </w:r>
      <w:r w:rsidRPr="009F6D51">
        <w:rPr>
          <w:i/>
          <w:lang w:val="en-US"/>
        </w:rPr>
        <w:t>f</w:t>
      </w:r>
      <w:r w:rsidRPr="009F6D51">
        <w:rPr>
          <w:i/>
        </w:rPr>
        <w:t>(х) = х</w:t>
      </w:r>
      <w:r w:rsidRPr="009F6D51">
        <w:rPr>
          <w:i/>
          <w:vertAlign w:val="superscript"/>
        </w:rPr>
        <w:t>3</w:t>
      </w:r>
      <w:r w:rsidRPr="009F6D51">
        <w:rPr>
          <w:i/>
        </w:rPr>
        <w:t xml:space="preserve"> – 27х   </w:t>
      </w:r>
      <w:r w:rsidRPr="009F6D51">
        <w:t xml:space="preserve">на промежутке </w:t>
      </w:r>
      <w:r w:rsidRPr="009F6D51">
        <w:rPr>
          <w:i/>
        </w:rPr>
        <w:t>[-1; 4].</w:t>
      </w:r>
    </w:p>
    <w:p w:rsidR="00794AA4" w:rsidRPr="009F6D51" w:rsidRDefault="00794AA4" w:rsidP="009F6D51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i/>
        </w:rPr>
      </w:pPr>
      <w:r w:rsidRPr="009F6D51">
        <w:t xml:space="preserve">При каком значении </w:t>
      </w:r>
      <w:r w:rsidRPr="009F6D51">
        <w:rPr>
          <w:i/>
          <w:lang w:val="en-US"/>
        </w:rPr>
        <w:t>m</w:t>
      </w:r>
      <w:r w:rsidRPr="009F6D51">
        <w:t xml:space="preserve"> функция </w:t>
      </w:r>
      <w:r w:rsidRPr="009F6D51">
        <w:rPr>
          <w:i/>
        </w:rPr>
        <w:t xml:space="preserve">у = </w:t>
      </w:r>
      <w:r w:rsidRPr="009F6D51">
        <w:rPr>
          <w:i/>
          <w:position w:val="-8"/>
        </w:rPr>
        <w:object w:dxaOrig="1460" w:dyaOrig="400">
          <v:shape id="_x0000_i1275" type="#_x0000_t75" style="width:72.75pt;height:20.25pt" o:ole="">
            <v:imagedata r:id="rId473" o:title=""/>
          </v:shape>
          <o:OLEObject Type="Embed" ProgID="Equation.3" ShapeID="_x0000_i1275" DrawAspect="Content" ObjectID="_1526827472" r:id="rId474"/>
        </w:object>
      </w:r>
      <w:r w:rsidRPr="009F6D51">
        <w:t xml:space="preserve">    имеет минимум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1,3 </w:t>
      </w:r>
      <w:r w:rsidRPr="009F6D51">
        <w:t>?</w:t>
      </w:r>
    </w:p>
    <w:p w:rsidR="00794AA4" w:rsidRPr="009F6D51" w:rsidRDefault="00794AA4" w:rsidP="009F6D51">
      <w:pPr>
        <w:jc w:val="center"/>
        <w:rPr>
          <w:b/>
          <w:i/>
        </w:rPr>
      </w:pPr>
      <w:r w:rsidRPr="009F6D51">
        <w:rPr>
          <w:b/>
        </w:rPr>
        <w:t>Вариант 2</w:t>
      </w:r>
      <w:r w:rsidRPr="009F6D51">
        <w:rPr>
          <w:b/>
          <w:i/>
        </w:rPr>
        <w:t>.</w:t>
      </w:r>
    </w:p>
    <w:p w:rsidR="00794AA4" w:rsidRPr="009F6D51" w:rsidRDefault="00794AA4" w:rsidP="009F6D51">
      <w:pPr>
        <w:numPr>
          <w:ilvl w:val="0"/>
          <w:numId w:val="38"/>
        </w:numPr>
        <w:tabs>
          <w:tab w:val="num" w:pos="480"/>
        </w:tabs>
        <w:ind w:left="0" w:firstLine="0"/>
        <w:jc w:val="both"/>
        <w:rPr>
          <w:i/>
        </w:rPr>
      </w:pPr>
      <w:r w:rsidRPr="009F6D51">
        <w:t xml:space="preserve">Найдите значение производной функции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>:</w:t>
      </w:r>
    </w:p>
    <w:p w:rsidR="00794AA4" w:rsidRPr="009F6D51" w:rsidRDefault="00794AA4" w:rsidP="009F6D51">
      <w:pPr>
        <w:jc w:val="both"/>
        <w:rPr>
          <w:i/>
        </w:rPr>
      </w:pPr>
      <w:r w:rsidRPr="009F6D51">
        <w:rPr>
          <w:i/>
        </w:rPr>
        <w:t>а) у = х</w:t>
      </w:r>
      <w:r w:rsidRPr="009F6D51">
        <w:rPr>
          <w:i/>
          <w:vertAlign w:val="superscript"/>
        </w:rPr>
        <w:t>3</w:t>
      </w:r>
      <w:r w:rsidRPr="009F6D51">
        <w:rPr>
          <w:i/>
        </w:rPr>
        <w:t xml:space="preserve"> - 3х + 2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-1;   б) у = </w:t>
      </w:r>
      <w:r w:rsidRPr="009F6D51">
        <w:rPr>
          <w:i/>
          <w:position w:val="-24"/>
        </w:rPr>
        <w:object w:dxaOrig="580" w:dyaOrig="620">
          <v:shape id="_x0000_i1276" type="#_x0000_t75" style="width:29.25pt;height:30.75pt" o:ole="">
            <v:imagedata r:id="rId475" o:title=""/>
          </v:shape>
          <o:OLEObject Type="Embed" ProgID="Equation.3" ShapeID="_x0000_i1276" DrawAspect="Content" ObjectID="_1526827473" r:id="rId476"/>
        </w:object>
      </w:r>
      <w:r w:rsidRPr="009F6D51">
        <w:rPr>
          <w:i/>
        </w:rPr>
        <w:t>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П;   в) у = (4 – 5х)</w:t>
      </w:r>
      <w:r w:rsidRPr="009F6D51">
        <w:rPr>
          <w:i/>
          <w:vertAlign w:val="superscript"/>
        </w:rPr>
        <w:t>7</w:t>
      </w:r>
      <w:r w:rsidRPr="009F6D51">
        <w:rPr>
          <w:i/>
        </w:rPr>
        <w:t>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1;   г) у = </w:t>
      </w:r>
      <w:r w:rsidRPr="009F6D51">
        <w:rPr>
          <w:i/>
          <w:position w:val="-12"/>
        </w:rPr>
        <w:object w:dxaOrig="1120" w:dyaOrig="400">
          <v:shape id="_x0000_i1277" type="#_x0000_t75" style="width:56.25pt;height:20.25pt" o:ole="">
            <v:imagedata r:id="rId477" o:title=""/>
          </v:shape>
          <o:OLEObject Type="Embed" ProgID="Equation.3" ShapeID="_x0000_i1277" DrawAspect="Content" ObjectID="_1526827474" r:id="rId478"/>
        </w:object>
      </w:r>
      <w:r w:rsidRPr="009F6D51">
        <w:rPr>
          <w:i/>
        </w:rPr>
        <w:t>= 0.</w:t>
      </w:r>
    </w:p>
    <w:p w:rsidR="00794AA4" w:rsidRPr="009F6D51" w:rsidRDefault="00794AA4" w:rsidP="009F6D51">
      <w:pPr>
        <w:numPr>
          <w:ilvl w:val="0"/>
          <w:numId w:val="38"/>
        </w:numPr>
        <w:tabs>
          <w:tab w:val="num" w:pos="480"/>
        </w:tabs>
        <w:ind w:left="0" w:firstLine="0"/>
        <w:jc w:val="both"/>
      </w:pPr>
      <w:r w:rsidRPr="009F6D51">
        <w:t xml:space="preserve">В какой точке касательная к графику заданной функции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параллельна заданной прямой</w:t>
      </w:r>
    </w:p>
    <w:p w:rsidR="00794AA4" w:rsidRPr="009F6D51" w:rsidRDefault="00794AA4" w:rsidP="009F6D51">
      <w:pPr>
        <w:jc w:val="both"/>
      </w:pPr>
      <w:r w:rsidRPr="009F6D51">
        <w:rPr>
          <w:i/>
        </w:rPr>
        <w:t xml:space="preserve">у = х – 3,    </w:t>
      </w:r>
      <w:r w:rsidRPr="009F6D51">
        <w:rPr>
          <w:i/>
          <w:lang w:val="en-US"/>
        </w:rPr>
        <w:t>f</w:t>
      </w:r>
      <w:r w:rsidRPr="009F6D51">
        <w:rPr>
          <w:i/>
        </w:rPr>
        <w:t xml:space="preserve">(х) = </w:t>
      </w:r>
      <w:r w:rsidRPr="009F6D51">
        <w:rPr>
          <w:i/>
          <w:position w:val="-24"/>
        </w:rPr>
        <w:object w:dxaOrig="780" w:dyaOrig="660">
          <v:shape id="_x0000_i1278" type="#_x0000_t75" style="width:39pt;height:33pt" o:ole="">
            <v:imagedata r:id="rId479" o:title=""/>
          </v:shape>
          <o:OLEObject Type="Embed" ProgID="Equation.3" ShapeID="_x0000_i1278" DrawAspect="Content" ObjectID="_1526827475" r:id="rId480"/>
        </w:object>
      </w:r>
      <w:r w:rsidRPr="009F6D51">
        <w:rPr>
          <w:i/>
        </w:rPr>
        <w:t xml:space="preserve">+ 2х -7.   </w:t>
      </w:r>
      <w:r w:rsidRPr="009F6D51">
        <w:t>Составьте уравнение касательной в полученной точке.</w:t>
      </w:r>
    </w:p>
    <w:p w:rsidR="00794AA4" w:rsidRPr="009F6D51" w:rsidRDefault="00794AA4" w:rsidP="009F6D51">
      <w:pPr>
        <w:numPr>
          <w:ilvl w:val="0"/>
          <w:numId w:val="38"/>
        </w:numPr>
        <w:tabs>
          <w:tab w:val="num" w:pos="480"/>
        </w:tabs>
        <w:ind w:left="0" w:firstLine="0"/>
        <w:jc w:val="both"/>
      </w:pPr>
      <w:r w:rsidRPr="009F6D51">
        <w:t xml:space="preserve">Исследуйте  функцию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 на возрастание, убывание и экстремумы  </w:t>
      </w:r>
      <w:r w:rsidRPr="009F6D51">
        <w:rPr>
          <w:i/>
        </w:rPr>
        <w:t xml:space="preserve"> </w:t>
      </w:r>
      <w:r w:rsidRPr="009F6D51">
        <w:rPr>
          <w:i/>
          <w:lang w:val="en-US"/>
        </w:rPr>
        <w:t>f</w:t>
      </w:r>
      <w:r w:rsidRPr="009F6D51">
        <w:rPr>
          <w:i/>
        </w:rPr>
        <w:t>(х) = х</w:t>
      </w:r>
      <w:r w:rsidRPr="009F6D51">
        <w:rPr>
          <w:i/>
          <w:vertAlign w:val="superscript"/>
        </w:rPr>
        <w:t>3</w:t>
      </w:r>
      <w:r w:rsidRPr="009F6D51">
        <w:rPr>
          <w:i/>
        </w:rPr>
        <w:t xml:space="preserve"> – 3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+ 33.</w:t>
      </w:r>
    </w:p>
    <w:p w:rsidR="00794AA4" w:rsidRPr="009F6D51" w:rsidRDefault="00794AA4" w:rsidP="009F6D51">
      <w:pPr>
        <w:numPr>
          <w:ilvl w:val="0"/>
          <w:numId w:val="38"/>
        </w:numPr>
        <w:tabs>
          <w:tab w:val="num" w:pos="480"/>
        </w:tabs>
        <w:ind w:left="0" w:firstLine="0"/>
        <w:jc w:val="both"/>
      </w:pPr>
      <w:r w:rsidRPr="009F6D51">
        <w:t xml:space="preserve">Найдите  наибольшее и наименьшее значения функции </w:t>
      </w:r>
      <w:r w:rsidRPr="009F6D51">
        <w:rPr>
          <w:i/>
          <w:lang w:val="en-US"/>
        </w:rPr>
        <w:t>f</w:t>
      </w:r>
      <w:r w:rsidRPr="009F6D51">
        <w:rPr>
          <w:i/>
        </w:rPr>
        <w:t>(х) = 2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– х</w:t>
      </w:r>
      <w:r w:rsidRPr="009F6D51">
        <w:rPr>
          <w:i/>
          <w:vertAlign w:val="superscript"/>
        </w:rPr>
        <w:t>4</w:t>
      </w:r>
      <w:r w:rsidRPr="009F6D51">
        <w:rPr>
          <w:i/>
        </w:rPr>
        <w:t xml:space="preserve">   </w:t>
      </w:r>
      <w:r w:rsidRPr="009F6D51">
        <w:t xml:space="preserve">на промежутке </w:t>
      </w:r>
      <w:r w:rsidRPr="009F6D51">
        <w:rPr>
          <w:i/>
        </w:rPr>
        <w:t>[0; 2].</w:t>
      </w:r>
    </w:p>
    <w:p w:rsidR="00794AA4" w:rsidRPr="009F6D51" w:rsidRDefault="00794AA4" w:rsidP="009F6D51">
      <w:pPr>
        <w:numPr>
          <w:ilvl w:val="0"/>
          <w:numId w:val="38"/>
        </w:numPr>
        <w:tabs>
          <w:tab w:val="num" w:pos="480"/>
        </w:tabs>
        <w:ind w:hanging="720"/>
        <w:jc w:val="both"/>
        <w:rPr>
          <w:i/>
        </w:rPr>
      </w:pPr>
      <w:r w:rsidRPr="009F6D51">
        <w:t xml:space="preserve">При каком значении </w:t>
      </w:r>
      <w:r w:rsidRPr="009F6D51">
        <w:rPr>
          <w:i/>
          <w:lang w:val="en-US"/>
        </w:rPr>
        <w:t>m</w:t>
      </w:r>
      <w:r w:rsidRPr="009F6D51">
        <w:t xml:space="preserve"> функция </w:t>
      </w:r>
      <w:r w:rsidRPr="009F6D51">
        <w:rPr>
          <w:i/>
        </w:rPr>
        <w:t xml:space="preserve">у = </w:t>
      </w:r>
      <w:r w:rsidRPr="009F6D51">
        <w:rPr>
          <w:i/>
          <w:position w:val="-8"/>
        </w:rPr>
        <w:object w:dxaOrig="1440" w:dyaOrig="400">
          <v:shape id="_x0000_i1279" type="#_x0000_t75" style="width:1in;height:20.25pt" o:ole="">
            <v:imagedata r:id="rId481" o:title=""/>
          </v:shape>
          <o:OLEObject Type="Embed" ProgID="Equation.3" ShapeID="_x0000_i1279" DrawAspect="Content" ObjectID="_1526827476" r:id="rId482"/>
        </w:object>
      </w:r>
      <w:r w:rsidRPr="009F6D51">
        <w:t xml:space="preserve">    имеет максимум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3 </w:t>
      </w:r>
      <w:r w:rsidRPr="009F6D51">
        <w:t>?</w:t>
      </w:r>
    </w:p>
    <w:p w:rsidR="00794AA4" w:rsidRPr="009F6D51" w:rsidRDefault="00794AA4" w:rsidP="009F6D51">
      <w:pPr>
        <w:jc w:val="both"/>
      </w:pPr>
    </w:p>
    <w:p w:rsidR="00794AA4" w:rsidRPr="009F6D51" w:rsidRDefault="00794AA4" w:rsidP="009F6D51">
      <w:pPr>
        <w:jc w:val="center"/>
        <w:rPr>
          <w:b/>
          <w:i/>
        </w:rPr>
      </w:pPr>
      <w:r w:rsidRPr="009F6D51">
        <w:rPr>
          <w:b/>
        </w:rPr>
        <w:t>Вариант</w:t>
      </w:r>
      <w:r w:rsidRPr="009F6D51">
        <w:rPr>
          <w:b/>
          <w:i/>
        </w:rPr>
        <w:t xml:space="preserve"> 3.</w:t>
      </w:r>
    </w:p>
    <w:p w:rsidR="00794AA4" w:rsidRPr="009F6D51" w:rsidRDefault="00794AA4" w:rsidP="009F6D51">
      <w:pPr>
        <w:numPr>
          <w:ilvl w:val="0"/>
          <w:numId w:val="39"/>
        </w:numPr>
        <w:tabs>
          <w:tab w:val="num" w:pos="480"/>
        </w:tabs>
        <w:ind w:left="0" w:firstLine="0"/>
        <w:jc w:val="both"/>
        <w:rPr>
          <w:i/>
        </w:rPr>
      </w:pPr>
      <w:r w:rsidRPr="009F6D51">
        <w:t xml:space="preserve">Найдите значение производной функции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>:</w:t>
      </w:r>
    </w:p>
    <w:p w:rsidR="00794AA4" w:rsidRPr="009F6D51" w:rsidRDefault="00794AA4" w:rsidP="009F6D51">
      <w:pPr>
        <w:jc w:val="both"/>
        <w:rPr>
          <w:i/>
        </w:rPr>
      </w:pPr>
      <w:r w:rsidRPr="009F6D51">
        <w:rPr>
          <w:i/>
        </w:rPr>
        <w:t xml:space="preserve">а) у = - </w:t>
      </w:r>
      <w:r w:rsidRPr="009F6D51">
        <w:rPr>
          <w:i/>
          <w:lang w:val="en-US"/>
        </w:rPr>
        <w:t>sin</w:t>
      </w:r>
      <w:r w:rsidRPr="009F6D51">
        <w:rPr>
          <w:i/>
        </w:rPr>
        <w:t xml:space="preserve"> </w:t>
      </w:r>
      <w:r w:rsidRPr="009F6D51">
        <w:rPr>
          <w:i/>
          <w:lang w:val="en-US"/>
        </w:rPr>
        <w:t>x</w:t>
      </w:r>
      <w:r w:rsidRPr="009F6D51">
        <w:rPr>
          <w:i/>
        </w:rPr>
        <w:t xml:space="preserve"> - 3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</w:t>
      </w:r>
      <w:r w:rsidRPr="009F6D51">
        <w:rPr>
          <w:i/>
          <w:position w:val="-24"/>
        </w:rPr>
        <w:object w:dxaOrig="320" w:dyaOrig="620">
          <v:shape id="_x0000_i1280" type="#_x0000_t75" style="width:15.75pt;height:30.75pt" o:ole="">
            <v:imagedata r:id="rId483" o:title=""/>
          </v:shape>
          <o:OLEObject Type="Embed" ProgID="Equation.3" ShapeID="_x0000_i1280" DrawAspect="Content" ObjectID="_1526827477" r:id="rId484"/>
        </w:object>
      </w:r>
      <w:r w:rsidRPr="009F6D51">
        <w:rPr>
          <w:i/>
        </w:rPr>
        <w:t xml:space="preserve">;   б) у = </w:t>
      </w:r>
      <w:r w:rsidRPr="009F6D51">
        <w:rPr>
          <w:i/>
          <w:position w:val="-24"/>
        </w:rPr>
        <w:object w:dxaOrig="540" w:dyaOrig="620">
          <v:shape id="_x0000_i1281" type="#_x0000_t75" style="width:25.5pt;height:30.75pt" o:ole="">
            <v:imagedata r:id="rId485" o:title=""/>
          </v:shape>
          <o:OLEObject Type="Embed" ProgID="Equation.3" ShapeID="_x0000_i1281" DrawAspect="Content" ObjectID="_1526827478" r:id="rId486"/>
        </w:object>
      </w:r>
      <w:r w:rsidRPr="009F6D51">
        <w:rPr>
          <w:i/>
        </w:rPr>
        <w:t>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2;   в) у = со</w:t>
      </w:r>
      <w:r w:rsidRPr="009F6D51">
        <w:rPr>
          <w:i/>
          <w:lang w:val="en-US"/>
        </w:rPr>
        <w:t>s</w:t>
      </w:r>
      <w:r w:rsidRPr="009F6D51">
        <w:rPr>
          <w:i/>
        </w:rPr>
        <w:t>(</w:t>
      </w:r>
      <w:r w:rsidRPr="009F6D51">
        <w:rPr>
          <w:i/>
          <w:position w:val="-24"/>
        </w:rPr>
        <w:object w:dxaOrig="800" w:dyaOrig="620">
          <v:shape id="_x0000_i1282" type="#_x0000_t75" style="width:39pt;height:30.75pt" o:ole="">
            <v:imagedata r:id="rId487" o:title=""/>
          </v:shape>
          <o:OLEObject Type="Embed" ProgID="Equation.3" ShapeID="_x0000_i1282" DrawAspect="Content" ObjectID="_1526827479" r:id="rId488"/>
        </w:object>
      </w:r>
      <w:r w:rsidRPr="009F6D51">
        <w:rPr>
          <w:i/>
        </w:rPr>
        <w:t>)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</w:t>
      </w:r>
      <w:r w:rsidRPr="009F6D51">
        <w:rPr>
          <w:i/>
          <w:position w:val="-24"/>
        </w:rPr>
        <w:object w:dxaOrig="320" w:dyaOrig="620">
          <v:shape id="_x0000_i1283" type="#_x0000_t75" style="width:15.75pt;height:30.75pt" o:ole="">
            <v:imagedata r:id="rId489" o:title=""/>
          </v:shape>
          <o:OLEObject Type="Embed" ProgID="Equation.3" ShapeID="_x0000_i1283" DrawAspect="Content" ObjectID="_1526827480" r:id="rId490"/>
        </w:object>
      </w:r>
      <w:r w:rsidRPr="009F6D51">
        <w:rPr>
          <w:i/>
        </w:rPr>
        <w:t xml:space="preserve">;   г) у = </w:t>
      </w:r>
      <w:r w:rsidRPr="009F6D51">
        <w:rPr>
          <w:i/>
          <w:position w:val="-12"/>
        </w:rPr>
        <w:object w:dxaOrig="1240" w:dyaOrig="400">
          <v:shape id="_x0000_i1284" type="#_x0000_t75" style="width:62.25pt;height:20.25pt" o:ole="">
            <v:imagedata r:id="rId491" o:title=""/>
          </v:shape>
          <o:OLEObject Type="Embed" ProgID="Equation.3" ShapeID="_x0000_i1284" DrawAspect="Content" ObjectID="_1526827481" r:id="rId492"/>
        </w:object>
      </w:r>
      <w:r w:rsidRPr="009F6D51">
        <w:rPr>
          <w:i/>
        </w:rPr>
        <w:t>= 1.</w:t>
      </w:r>
    </w:p>
    <w:p w:rsidR="00794AA4" w:rsidRPr="009F6D51" w:rsidRDefault="00794AA4" w:rsidP="009F6D51">
      <w:pPr>
        <w:numPr>
          <w:ilvl w:val="0"/>
          <w:numId w:val="39"/>
        </w:numPr>
        <w:tabs>
          <w:tab w:val="num" w:pos="480"/>
        </w:tabs>
        <w:ind w:left="0" w:firstLine="0"/>
        <w:jc w:val="both"/>
      </w:pPr>
      <w:r w:rsidRPr="009F6D51">
        <w:lastRenderedPageBreak/>
        <w:t xml:space="preserve">В какой точке касательная к графику заданной функции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параллельна заданной прямой</w:t>
      </w:r>
      <w:r w:rsidRPr="009F6D51">
        <w:rPr>
          <w:i/>
        </w:rPr>
        <w:t xml:space="preserve"> у = 2 - х,    </w:t>
      </w:r>
      <w:r w:rsidRPr="009F6D51">
        <w:rPr>
          <w:i/>
          <w:lang w:val="en-US"/>
        </w:rPr>
        <w:t>f</w:t>
      </w:r>
      <w:r w:rsidRPr="009F6D51">
        <w:rPr>
          <w:i/>
        </w:rPr>
        <w:t xml:space="preserve">(х) = </w:t>
      </w:r>
      <w:r w:rsidRPr="009F6D51">
        <w:rPr>
          <w:i/>
          <w:position w:val="-24"/>
        </w:rPr>
        <w:object w:dxaOrig="1340" w:dyaOrig="660">
          <v:shape id="_x0000_i1285" type="#_x0000_t75" style="width:67.5pt;height:33pt" o:ole="">
            <v:imagedata r:id="rId493" o:title=""/>
          </v:shape>
          <o:OLEObject Type="Embed" ProgID="Equation.3" ShapeID="_x0000_i1285" DrawAspect="Content" ObjectID="_1526827482" r:id="rId494"/>
        </w:object>
      </w:r>
      <w:r w:rsidRPr="009F6D51">
        <w:t xml:space="preserve">.  Составьте уравнение касательной в полученной точке. </w:t>
      </w:r>
    </w:p>
    <w:p w:rsidR="00794AA4" w:rsidRPr="009F6D51" w:rsidRDefault="00794AA4" w:rsidP="009F6D51">
      <w:pPr>
        <w:numPr>
          <w:ilvl w:val="0"/>
          <w:numId w:val="39"/>
        </w:numPr>
        <w:tabs>
          <w:tab w:val="num" w:pos="480"/>
        </w:tabs>
        <w:ind w:left="0" w:firstLine="0"/>
        <w:jc w:val="both"/>
      </w:pPr>
      <w:r w:rsidRPr="009F6D51">
        <w:t xml:space="preserve">Исследуйте  функцию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 на возрастание, убывание и экстремумы  </w:t>
      </w:r>
      <w:r w:rsidRPr="009F6D51">
        <w:rPr>
          <w:i/>
          <w:lang w:val="en-US"/>
        </w:rPr>
        <w:t>f</w:t>
      </w:r>
      <w:r w:rsidRPr="009F6D51">
        <w:rPr>
          <w:i/>
        </w:rPr>
        <w:t>(х) = х</w:t>
      </w:r>
      <w:r w:rsidRPr="009F6D51">
        <w:rPr>
          <w:i/>
          <w:vertAlign w:val="superscript"/>
        </w:rPr>
        <w:t>4</w:t>
      </w:r>
      <w:r w:rsidRPr="009F6D51">
        <w:rPr>
          <w:i/>
        </w:rPr>
        <w:t xml:space="preserve"> – 2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+ 1. </w:t>
      </w:r>
    </w:p>
    <w:p w:rsidR="00794AA4" w:rsidRPr="009F6D51" w:rsidRDefault="00794AA4" w:rsidP="009F6D51">
      <w:pPr>
        <w:numPr>
          <w:ilvl w:val="0"/>
          <w:numId w:val="39"/>
        </w:numPr>
        <w:tabs>
          <w:tab w:val="num" w:pos="480"/>
        </w:tabs>
        <w:ind w:left="0" w:firstLine="0"/>
        <w:jc w:val="both"/>
      </w:pPr>
      <w:r w:rsidRPr="009F6D51">
        <w:t xml:space="preserve">Найдите наибольшее и наименьшее значения функции </w:t>
      </w:r>
      <w:r w:rsidRPr="009F6D51">
        <w:rPr>
          <w:i/>
          <w:lang w:val="en-US"/>
        </w:rPr>
        <w:t>f</w:t>
      </w:r>
      <w:r w:rsidRPr="009F6D51">
        <w:rPr>
          <w:i/>
        </w:rPr>
        <w:t>(х) = х</w:t>
      </w:r>
      <w:r w:rsidRPr="009F6D51">
        <w:rPr>
          <w:i/>
          <w:vertAlign w:val="superscript"/>
        </w:rPr>
        <w:t>3</w:t>
      </w:r>
      <w:r w:rsidRPr="009F6D51">
        <w:rPr>
          <w:i/>
        </w:rPr>
        <w:t xml:space="preserve"> –9 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+ 24х -1  </w:t>
      </w:r>
      <w:r w:rsidRPr="009F6D51">
        <w:t xml:space="preserve">на промежутке </w:t>
      </w:r>
      <w:r w:rsidRPr="009F6D51">
        <w:rPr>
          <w:i/>
        </w:rPr>
        <w:t>[-2; 3]</w:t>
      </w:r>
    </w:p>
    <w:p w:rsidR="00794AA4" w:rsidRPr="009F6D51" w:rsidRDefault="00794AA4" w:rsidP="009F6D51">
      <w:pPr>
        <w:numPr>
          <w:ilvl w:val="0"/>
          <w:numId w:val="39"/>
        </w:numPr>
        <w:tabs>
          <w:tab w:val="num" w:pos="480"/>
        </w:tabs>
        <w:ind w:hanging="720"/>
        <w:jc w:val="both"/>
        <w:rPr>
          <w:i/>
        </w:rPr>
      </w:pPr>
      <w:r w:rsidRPr="009F6D51">
        <w:t xml:space="preserve">При каком значении </w:t>
      </w:r>
      <w:r w:rsidRPr="009F6D51">
        <w:rPr>
          <w:i/>
        </w:rPr>
        <w:t>а</w:t>
      </w:r>
      <w:r w:rsidRPr="009F6D51">
        <w:t xml:space="preserve"> функция </w:t>
      </w:r>
      <w:r w:rsidRPr="009F6D51">
        <w:rPr>
          <w:i/>
        </w:rPr>
        <w:t xml:space="preserve">у = </w:t>
      </w:r>
      <w:r w:rsidRPr="009F6D51">
        <w:rPr>
          <w:i/>
          <w:position w:val="-8"/>
        </w:rPr>
        <w:object w:dxaOrig="1840" w:dyaOrig="400">
          <v:shape id="_x0000_i1286" type="#_x0000_t75" style="width:92.25pt;height:20.25pt" o:ole="">
            <v:imagedata r:id="rId495" o:title=""/>
          </v:shape>
          <o:OLEObject Type="Embed" ProgID="Equation.3" ShapeID="_x0000_i1286" DrawAspect="Content" ObjectID="_1526827483" r:id="rId496"/>
        </w:object>
      </w:r>
      <w:r w:rsidRPr="009F6D51">
        <w:t xml:space="preserve">    имеет минимум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-2,5 </w:t>
      </w:r>
      <w:r w:rsidRPr="009F6D51">
        <w:t>?</w:t>
      </w:r>
    </w:p>
    <w:p w:rsidR="00794AA4" w:rsidRPr="009F6D51" w:rsidRDefault="00794AA4" w:rsidP="009F6D51">
      <w:pPr>
        <w:jc w:val="center"/>
        <w:rPr>
          <w:b/>
          <w:i/>
        </w:rPr>
      </w:pPr>
      <w:r w:rsidRPr="009F6D51">
        <w:rPr>
          <w:b/>
        </w:rPr>
        <w:t>Вариант 4</w:t>
      </w:r>
      <w:r w:rsidRPr="009F6D51">
        <w:rPr>
          <w:b/>
          <w:i/>
        </w:rPr>
        <w:t>.</w:t>
      </w:r>
    </w:p>
    <w:p w:rsidR="00794AA4" w:rsidRPr="009F6D51" w:rsidRDefault="00794AA4" w:rsidP="009F6D51">
      <w:pPr>
        <w:numPr>
          <w:ilvl w:val="0"/>
          <w:numId w:val="40"/>
        </w:numPr>
        <w:tabs>
          <w:tab w:val="num" w:pos="480"/>
        </w:tabs>
        <w:ind w:left="0" w:firstLine="0"/>
        <w:jc w:val="both"/>
        <w:rPr>
          <w:i/>
        </w:rPr>
      </w:pPr>
      <w:r w:rsidRPr="009F6D51">
        <w:t xml:space="preserve">Найдите значение производной функции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>:</w:t>
      </w:r>
    </w:p>
    <w:p w:rsidR="00794AA4" w:rsidRPr="009F6D51" w:rsidRDefault="00794AA4" w:rsidP="009F6D51">
      <w:pPr>
        <w:jc w:val="both"/>
        <w:rPr>
          <w:i/>
        </w:rPr>
      </w:pPr>
      <w:r w:rsidRPr="009F6D51">
        <w:rPr>
          <w:i/>
        </w:rPr>
        <w:t xml:space="preserve">а) у = 4 </w:t>
      </w:r>
      <w:r w:rsidRPr="009F6D51">
        <w:rPr>
          <w:i/>
          <w:lang w:val="en-US"/>
        </w:rPr>
        <w:t>cos</w:t>
      </w:r>
      <w:r w:rsidRPr="009F6D51">
        <w:rPr>
          <w:i/>
        </w:rPr>
        <w:t xml:space="preserve"> </w:t>
      </w:r>
      <w:r w:rsidRPr="009F6D51">
        <w:rPr>
          <w:i/>
          <w:lang w:val="en-US"/>
        </w:rPr>
        <w:t>x</w:t>
      </w:r>
      <w:r w:rsidRPr="009F6D51">
        <w:rPr>
          <w:i/>
        </w:rPr>
        <w:t>+ 1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</w:t>
      </w:r>
      <w:r w:rsidRPr="009F6D51">
        <w:rPr>
          <w:i/>
          <w:position w:val="-24"/>
        </w:rPr>
        <w:object w:dxaOrig="320" w:dyaOrig="620">
          <v:shape id="_x0000_i1287" type="#_x0000_t75" style="width:15.75pt;height:30.75pt" o:ole="">
            <v:imagedata r:id="rId497" o:title=""/>
          </v:shape>
          <o:OLEObject Type="Embed" ProgID="Equation.3" ShapeID="_x0000_i1287" DrawAspect="Content" ObjectID="_1526827484" r:id="rId498"/>
        </w:object>
      </w:r>
      <w:r w:rsidRPr="009F6D51">
        <w:rPr>
          <w:i/>
        </w:rPr>
        <w:t>;   б) у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</w:rPr>
              <m:t>x+1</m:t>
            </m:r>
          </m:den>
        </m:f>
      </m:oMath>
      <w:r w:rsidRPr="009F6D51">
        <w:rPr>
          <w:i/>
        </w:rPr>
        <w:t>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0; в) у = </w:t>
      </w:r>
      <w:r w:rsidRPr="009F6D51">
        <w:rPr>
          <w:i/>
          <w:lang w:val="en-US"/>
        </w:rPr>
        <w:t>sin</w:t>
      </w:r>
      <w:r w:rsidRPr="009F6D51">
        <w:rPr>
          <w:i/>
        </w:rPr>
        <w:t xml:space="preserve"> (</w:t>
      </w:r>
      <w:r w:rsidRPr="009F6D51">
        <w:rPr>
          <w:i/>
          <w:position w:val="-24"/>
        </w:rPr>
        <w:object w:dxaOrig="800" w:dyaOrig="620">
          <v:shape id="_x0000_i1288" type="#_x0000_t75" style="width:39pt;height:30.75pt" o:ole="">
            <v:imagedata r:id="rId499" o:title=""/>
          </v:shape>
          <o:OLEObject Type="Embed" ProgID="Equation.3" ShapeID="_x0000_i1288" DrawAspect="Content" ObjectID="_1526827485" r:id="rId500"/>
        </w:object>
      </w:r>
      <w:r w:rsidRPr="009F6D51">
        <w:rPr>
          <w:i/>
        </w:rPr>
        <w:t>), 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</w:t>
      </w:r>
      <w:r w:rsidRPr="009F6D51">
        <w:rPr>
          <w:i/>
          <w:position w:val="-24"/>
        </w:rPr>
        <w:object w:dxaOrig="320" w:dyaOrig="620">
          <v:shape id="_x0000_i1289" type="#_x0000_t75" style="width:15.75pt;height:30.75pt" o:ole="">
            <v:imagedata r:id="rId501" o:title=""/>
          </v:shape>
          <o:OLEObject Type="Embed" ProgID="Equation.3" ShapeID="_x0000_i1289" DrawAspect="Content" ObjectID="_1526827486" r:id="rId502"/>
        </w:object>
      </w:r>
      <w:r w:rsidRPr="009F6D51">
        <w:rPr>
          <w:i/>
        </w:rPr>
        <w:t xml:space="preserve">;  г) у = </w:t>
      </w:r>
      <w:r w:rsidRPr="009F6D51">
        <w:rPr>
          <w:i/>
          <w:position w:val="-12"/>
        </w:rPr>
        <w:object w:dxaOrig="1140" w:dyaOrig="400">
          <v:shape id="_x0000_i1290" type="#_x0000_t75" style="width:57pt;height:20.25pt" o:ole="">
            <v:imagedata r:id="rId503" o:title=""/>
          </v:shape>
          <o:OLEObject Type="Embed" ProgID="Equation.3" ShapeID="_x0000_i1290" DrawAspect="Content" ObjectID="_1526827487" r:id="rId504"/>
        </w:object>
      </w:r>
      <w:r w:rsidRPr="009F6D51">
        <w:rPr>
          <w:i/>
        </w:rPr>
        <w:t>= 3.</w:t>
      </w:r>
    </w:p>
    <w:p w:rsidR="00794AA4" w:rsidRPr="009F6D51" w:rsidRDefault="00794AA4" w:rsidP="009F6D51">
      <w:pPr>
        <w:jc w:val="both"/>
        <w:rPr>
          <w:i/>
        </w:rPr>
      </w:pPr>
    </w:p>
    <w:p w:rsidR="00794AA4" w:rsidRPr="009F6D51" w:rsidRDefault="00794AA4" w:rsidP="009F6D51">
      <w:pPr>
        <w:numPr>
          <w:ilvl w:val="0"/>
          <w:numId w:val="40"/>
        </w:numPr>
        <w:tabs>
          <w:tab w:val="num" w:pos="480"/>
        </w:tabs>
        <w:ind w:left="0" w:firstLine="0"/>
        <w:jc w:val="both"/>
      </w:pPr>
      <w:r w:rsidRPr="009F6D51">
        <w:t xml:space="preserve">В какой точке касательная к графику заданной функции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параллельна заданной прямой</w:t>
      </w:r>
      <w:r w:rsidRPr="009F6D51">
        <w:rPr>
          <w:i/>
        </w:rPr>
        <w:t xml:space="preserve"> у = 2 - х,    </w:t>
      </w:r>
      <w:r w:rsidRPr="009F6D51">
        <w:rPr>
          <w:i/>
          <w:lang w:val="en-US"/>
        </w:rPr>
        <w:t>f</w:t>
      </w:r>
      <w:r w:rsidRPr="009F6D51">
        <w:rPr>
          <w:i/>
        </w:rPr>
        <w:t xml:space="preserve">(х) = </w:t>
      </w:r>
      <w:r w:rsidRPr="009F6D51">
        <w:rPr>
          <w:i/>
          <w:position w:val="-24"/>
        </w:rPr>
        <w:object w:dxaOrig="1160" w:dyaOrig="660">
          <v:shape id="_x0000_i1291" type="#_x0000_t75" style="width:57.75pt;height:33pt" o:ole="">
            <v:imagedata r:id="rId505" o:title=""/>
          </v:shape>
          <o:OLEObject Type="Embed" ProgID="Equation.3" ShapeID="_x0000_i1291" DrawAspect="Content" ObjectID="_1526827488" r:id="rId506"/>
        </w:object>
      </w:r>
      <w:r w:rsidRPr="009F6D51">
        <w:rPr>
          <w:i/>
        </w:rPr>
        <w:t xml:space="preserve">.   </w:t>
      </w:r>
      <w:r w:rsidRPr="009F6D51">
        <w:t>Составьте уравнение касательной в полученной точке.</w:t>
      </w:r>
    </w:p>
    <w:p w:rsidR="00794AA4" w:rsidRPr="009F6D51" w:rsidRDefault="00794AA4" w:rsidP="009F6D51">
      <w:pPr>
        <w:numPr>
          <w:ilvl w:val="0"/>
          <w:numId w:val="40"/>
        </w:numPr>
        <w:tabs>
          <w:tab w:val="num" w:pos="480"/>
        </w:tabs>
        <w:ind w:left="0" w:firstLine="0"/>
        <w:jc w:val="both"/>
      </w:pPr>
      <w:r w:rsidRPr="009F6D51">
        <w:t xml:space="preserve">Исследуйте  функцию </w:t>
      </w:r>
      <w:r w:rsidRPr="009F6D51">
        <w:rPr>
          <w:i/>
        </w:rPr>
        <w:t xml:space="preserve">у = </w:t>
      </w:r>
      <w:r w:rsidRPr="009F6D51">
        <w:rPr>
          <w:i/>
          <w:lang w:val="en-US"/>
        </w:rPr>
        <w:t>f</w:t>
      </w:r>
      <w:r w:rsidRPr="009F6D51">
        <w:rPr>
          <w:i/>
        </w:rPr>
        <w:t>(х)</w:t>
      </w:r>
      <w:r w:rsidRPr="009F6D51">
        <w:t xml:space="preserve">  на возрастание, убывание и экстремумы  </w:t>
      </w:r>
      <w:r w:rsidRPr="009F6D51">
        <w:rPr>
          <w:i/>
          <w:lang w:val="en-US"/>
        </w:rPr>
        <w:t>f</w:t>
      </w:r>
      <w:r w:rsidRPr="009F6D51">
        <w:rPr>
          <w:i/>
        </w:rPr>
        <w:t>(х) = - х</w:t>
      </w:r>
      <w:r w:rsidRPr="009F6D51">
        <w:rPr>
          <w:i/>
          <w:vertAlign w:val="superscript"/>
        </w:rPr>
        <w:t>4</w:t>
      </w:r>
      <w:r w:rsidRPr="009F6D51">
        <w:rPr>
          <w:i/>
        </w:rPr>
        <w:t xml:space="preserve"> + 8 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– 7. </w:t>
      </w:r>
    </w:p>
    <w:p w:rsidR="00794AA4" w:rsidRPr="009F6D51" w:rsidRDefault="00794AA4" w:rsidP="009F6D51">
      <w:pPr>
        <w:numPr>
          <w:ilvl w:val="0"/>
          <w:numId w:val="40"/>
        </w:numPr>
        <w:tabs>
          <w:tab w:val="num" w:pos="480"/>
        </w:tabs>
        <w:ind w:left="0" w:firstLine="0"/>
        <w:jc w:val="both"/>
      </w:pPr>
      <w:r w:rsidRPr="009F6D51">
        <w:t xml:space="preserve">Найдите наибольшее и наименьшее значения функции </w:t>
      </w:r>
      <w:r w:rsidRPr="009F6D51">
        <w:rPr>
          <w:i/>
          <w:lang w:val="en-US"/>
        </w:rPr>
        <w:t>f</w:t>
      </w:r>
      <w:r w:rsidRPr="009F6D51">
        <w:rPr>
          <w:i/>
        </w:rPr>
        <w:t>(х) = х</w:t>
      </w:r>
      <w:r w:rsidRPr="009F6D51">
        <w:rPr>
          <w:i/>
          <w:vertAlign w:val="superscript"/>
        </w:rPr>
        <w:t>3</w:t>
      </w:r>
      <w:r w:rsidRPr="009F6D51">
        <w:rPr>
          <w:i/>
        </w:rPr>
        <w:t xml:space="preserve"> + 3х</w:t>
      </w:r>
      <w:r w:rsidRPr="009F6D51">
        <w:rPr>
          <w:i/>
          <w:vertAlign w:val="superscript"/>
        </w:rPr>
        <w:t>2</w:t>
      </w:r>
      <w:r w:rsidRPr="009F6D51">
        <w:rPr>
          <w:i/>
        </w:rPr>
        <w:t xml:space="preserve"> – 45х - 2  </w:t>
      </w:r>
      <w:r w:rsidRPr="009F6D51">
        <w:t xml:space="preserve">на промежутке </w:t>
      </w:r>
      <w:r w:rsidRPr="009F6D51">
        <w:rPr>
          <w:i/>
        </w:rPr>
        <w:t>[-6; -1]</w:t>
      </w:r>
    </w:p>
    <w:p w:rsidR="00794AA4" w:rsidRPr="009F6D51" w:rsidRDefault="00794AA4" w:rsidP="009F6D51">
      <w:pPr>
        <w:numPr>
          <w:ilvl w:val="0"/>
          <w:numId w:val="40"/>
        </w:numPr>
        <w:ind w:left="0" w:firstLine="0"/>
        <w:jc w:val="both"/>
        <w:rPr>
          <w:i/>
        </w:rPr>
      </w:pPr>
      <w:r w:rsidRPr="009F6D51">
        <w:t xml:space="preserve"> При каком значении </w:t>
      </w:r>
      <w:r w:rsidRPr="009F6D51">
        <w:rPr>
          <w:i/>
        </w:rPr>
        <w:t>а</w:t>
      </w:r>
      <w:r w:rsidRPr="009F6D51">
        <w:t xml:space="preserve">  функция </w:t>
      </w:r>
      <w:r w:rsidRPr="009F6D51">
        <w:rPr>
          <w:i/>
        </w:rPr>
        <w:t xml:space="preserve">у = </w:t>
      </w:r>
      <w:r w:rsidRPr="009F6D51">
        <w:rPr>
          <w:i/>
          <w:position w:val="-12"/>
        </w:rPr>
        <w:object w:dxaOrig="2480" w:dyaOrig="440">
          <v:shape id="_x0000_i1292" type="#_x0000_t75" style="width:123.75pt;height:21pt" o:ole="">
            <v:imagedata r:id="rId507" o:title=""/>
          </v:shape>
          <o:OLEObject Type="Embed" ProgID="Equation.3" ShapeID="_x0000_i1292" DrawAspect="Content" ObjectID="_1526827489" r:id="rId508"/>
        </w:object>
      </w:r>
      <w:r w:rsidRPr="009F6D51">
        <w:t xml:space="preserve"> имеет максимум в точке </w:t>
      </w:r>
      <w:r w:rsidRPr="009F6D51">
        <w:rPr>
          <w:i/>
        </w:rPr>
        <w:t>х</w:t>
      </w:r>
      <w:r w:rsidRPr="009F6D51">
        <w:rPr>
          <w:i/>
          <w:vertAlign w:val="subscript"/>
        </w:rPr>
        <w:t>0</w:t>
      </w:r>
      <w:r w:rsidRPr="009F6D51">
        <w:rPr>
          <w:i/>
        </w:rPr>
        <w:t xml:space="preserve"> = </w:t>
      </w:r>
      <w:r w:rsidRPr="009F6D51">
        <w:rPr>
          <w:i/>
          <w:position w:val="-24"/>
        </w:rPr>
        <w:object w:dxaOrig="240" w:dyaOrig="620">
          <v:shape id="_x0000_i1293" type="#_x0000_t75" style="width:11.25pt;height:30.75pt" o:ole="">
            <v:imagedata r:id="rId509" o:title=""/>
          </v:shape>
          <o:OLEObject Type="Embed" ProgID="Equation.3" ShapeID="_x0000_i1293" DrawAspect="Content" ObjectID="_1526827490" r:id="rId510"/>
        </w:object>
      </w:r>
      <w:r w:rsidRPr="009F6D51">
        <w:rPr>
          <w:i/>
        </w:rPr>
        <w:t xml:space="preserve"> </w:t>
      </w:r>
    </w:p>
    <w:p w:rsidR="00794AA4" w:rsidRPr="009F6D51" w:rsidRDefault="00794AA4" w:rsidP="009F6D51">
      <w:pPr>
        <w:jc w:val="center"/>
        <w:rPr>
          <w:b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</w:rPr>
        <w:t>9</w:t>
      </w:r>
      <w:r w:rsidRPr="009F6D51">
        <w:rPr>
          <w:b/>
        </w:rPr>
        <w:t>.</w:t>
      </w:r>
    </w:p>
    <w:p w:rsidR="00794AA4" w:rsidRPr="009F6D51" w:rsidRDefault="00794AA4" w:rsidP="009F6D51">
      <w:pPr>
        <w:jc w:val="center"/>
        <w:rPr>
          <w:b/>
          <w:bCs/>
        </w:rPr>
      </w:pPr>
      <w:r w:rsidRPr="009F6D51">
        <w:rPr>
          <w:b/>
          <w:bCs/>
        </w:rPr>
        <w:t>Вариант 1</w:t>
      </w:r>
    </w:p>
    <w:p w:rsidR="00794AA4" w:rsidRPr="009F6D51" w:rsidRDefault="00794AA4" w:rsidP="009F6D51">
      <w:pPr>
        <w:rPr>
          <w:i/>
        </w:rPr>
      </w:pPr>
      <w:r w:rsidRPr="009F6D51">
        <w:t xml:space="preserve">А1. Выберите первообразную для функции  </w:t>
      </w:r>
      <w:r w:rsidRPr="009F6D51">
        <w:rPr>
          <w:position w:val="-10"/>
        </w:rPr>
        <w:object w:dxaOrig="1300" w:dyaOrig="320">
          <v:shape id="_x0000_i1294" type="#_x0000_t75" style="width:75.75pt;height:18.75pt" o:ole="">
            <v:imagedata r:id="rId511" o:title=""/>
          </v:shape>
          <o:OLEObject Type="Embed" ProgID="Equation.3" ShapeID="_x0000_i1294" DrawAspect="Content" ObjectID="_1526827491" r:id="rId512"/>
        </w:object>
      </w:r>
      <w:r w:rsidRPr="009F6D51">
        <w:rPr>
          <w:i/>
        </w:rPr>
        <w:t>.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10"/>
        </w:rPr>
        <w:object w:dxaOrig="1560" w:dyaOrig="360">
          <v:shape id="_x0000_i1295" type="#_x0000_t75" style="width:90.75pt;height:21pt" o:ole="">
            <v:imagedata r:id="rId513" o:title=""/>
          </v:shape>
          <o:OLEObject Type="Embed" ProgID="Equation.3" ShapeID="_x0000_i1295" DrawAspect="Content" ObjectID="_1526827492" r:id="rId514"/>
        </w:object>
      </w:r>
      <w:r w:rsidRPr="009F6D51">
        <w:rPr>
          <w:i/>
          <w:vertAlign w:val="superscript"/>
        </w:rPr>
        <w:t xml:space="preserve">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10"/>
        </w:rPr>
        <w:object w:dxaOrig="1120" w:dyaOrig="360">
          <v:shape id="_x0000_i1296" type="#_x0000_t75" style="width:66pt;height:21pt" o:ole="">
            <v:imagedata r:id="rId515" o:title=""/>
          </v:shape>
          <o:OLEObject Type="Embed" ProgID="Equation.3" ShapeID="_x0000_i1296" DrawAspect="Content" ObjectID="_1526827493" r:id="rId516"/>
        </w:object>
      </w:r>
      <w:r w:rsidRPr="009F6D51">
        <w:rPr>
          <w:i/>
        </w:rPr>
        <w:t xml:space="preserve">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10"/>
        </w:rPr>
        <w:object w:dxaOrig="1760" w:dyaOrig="360">
          <v:shape id="_x0000_i1297" type="#_x0000_t75" style="width:102pt;height:21pt" o:ole="">
            <v:imagedata r:id="rId517" o:title=""/>
          </v:shape>
          <o:OLEObject Type="Embed" ProgID="Equation.3" ShapeID="_x0000_i1297" DrawAspect="Content" ObjectID="_1526827494" r:id="rId518"/>
        </w:object>
      </w:r>
      <w:r w:rsidRPr="009F6D51">
        <w:rPr>
          <w:i/>
          <w:vertAlign w:val="superscript"/>
        </w:rPr>
        <w:t xml:space="preserve">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10"/>
        </w:rPr>
        <w:object w:dxaOrig="1199" w:dyaOrig="360">
          <v:shape id="_x0000_i1298" type="#_x0000_t75" style="width:70.5pt;height:21pt" o:ole="">
            <v:imagedata r:id="rId519" o:title=""/>
          </v:shape>
          <o:OLEObject Type="Embed" ProgID="Equation.3" ShapeID="_x0000_i1298" DrawAspect="Content" ObjectID="_1526827495" r:id="rId520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t xml:space="preserve">А2. Какая из данных функций не является первообразной для функции   </w:t>
      </w:r>
      <w:r w:rsidRPr="009F6D51">
        <w:rPr>
          <w:position w:val="-10"/>
        </w:rPr>
        <w:object w:dxaOrig="1339" w:dyaOrig="320">
          <v:shape id="_x0000_i1299" type="#_x0000_t75" style="width:78pt;height:18.75pt" o:ole="">
            <v:imagedata r:id="rId521" o:title=""/>
          </v:shape>
          <o:OLEObject Type="Embed" ProgID="Equation.3" ShapeID="_x0000_i1299" DrawAspect="Content" ObjectID="_1526827496" r:id="rId522"/>
        </w:object>
      </w:r>
      <w:r w:rsidRPr="009F6D51">
        <w:t>?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position w:val="-24"/>
        </w:rPr>
        <w:object w:dxaOrig="1740" w:dyaOrig="620">
          <v:shape id="_x0000_i1300" type="#_x0000_t75" style="width:94.5pt;height:33pt" o:ole="">
            <v:imagedata r:id="rId523" o:title=""/>
          </v:shape>
          <o:OLEObject Type="Embed" ProgID="Equation.3" ShapeID="_x0000_i1300" DrawAspect="Content" ObjectID="_1526827497" r:id="rId524"/>
        </w:object>
      </w:r>
      <w:r w:rsidRPr="009F6D51">
        <w:t xml:space="preserve">    2)</w:t>
      </w:r>
      <w:r w:rsidRPr="009F6D51">
        <w:rPr>
          <w:position w:val="-24"/>
        </w:rPr>
        <w:object w:dxaOrig="1899" w:dyaOrig="620">
          <v:shape id="_x0000_i1301" type="#_x0000_t75" style="width:101.25pt;height:33pt" o:ole="">
            <v:imagedata r:id="rId525" o:title=""/>
          </v:shape>
          <o:OLEObject Type="Embed" ProgID="Equation.3" ShapeID="_x0000_i1301" DrawAspect="Content" ObjectID="_1526827498" r:id="rId526"/>
        </w:object>
      </w:r>
      <w:r w:rsidRPr="009F6D51">
        <w:rPr>
          <w:i/>
        </w:rPr>
        <w:t xml:space="preserve">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</w:t>
      </w:r>
      <w:r w:rsidRPr="009F6D51">
        <w:t>3)</w:t>
      </w:r>
      <w:r w:rsidRPr="009F6D51">
        <w:rPr>
          <w:position w:val="-10"/>
        </w:rPr>
        <w:object w:dxaOrig="1660" w:dyaOrig="320">
          <v:shape id="_x0000_i1302" type="#_x0000_t75" style="width:90pt;height:17.25pt" o:ole="">
            <v:imagedata r:id="rId527" o:title=""/>
          </v:shape>
          <o:OLEObject Type="Embed" ProgID="Equation.3" ShapeID="_x0000_i1302" DrawAspect="Content" ObjectID="_1526827499" r:id="rId528"/>
        </w:object>
      </w:r>
      <w:r w:rsidRPr="009F6D51">
        <w:rPr>
          <w:i/>
          <w:vertAlign w:val="superscript"/>
        </w:rPr>
        <w:t xml:space="preserve">    </w:t>
      </w:r>
      <w:r w:rsidRPr="009F6D51">
        <w:t>4)</w:t>
      </w:r>
      <w:r w:rsidRPr="009F6D51">
        <w:rPr>
          <w:position w:val="-24"/>
        </w:rPr>
        <w:object w:dxaOrig="1899" w:dyaOrig="620">
          <v:shape id="_x0000_i1303" type="#_x0000_t75" style="width:102pt;height:33pt" o:ole="">
            <v:imagedata r:id="rId529" o:title=""/>
          </v:shape>
          <o:OLEObject Type="Embed" ProgID="Equation.3" ShapeID="_x0000_i1303" DrawAspect="Content" ObjectID="_1526827500" r:id="rId530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t xml:space="preserve">А3. Найдите общий вид первообразных для функции   </w:t>
      </w:r>
      <w:r w:rsidRPr="009F6D51">
        <w:rPr>
          <w:position w:val="-10"/>
        </w:rPr>
        <w:object w:dxaOrig="1020" w:dyaOrig="320">
          <v:shape id="_x0000_i1304" type="#_x0000_t75" style="width:58.5pt;height:18.75pt" o:ole="">
            <v:imagedata r:id="rId531" o:title=""/>
          </v:shape>
          <o:OLEObject Type="Embed" ProgID="Equation.3" ShapeID="_x0000_i1304" DrawAspect="Content" ObjectID="_1526827501" r:id="rId532"/>
        </w:object>
      </w:r>
      <w:r w:rsidRPr="009F6D51">
        <w:rPr>
          <w:i/>
        </w:rPr>
        <w:t>.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839" w:dyaOrig="280">
          <v:shape id="_x0000_i1305" type="#_x0000_t75" style="width:48pt;height:15.75pt" o:ole="">
            <v:imagedata r:id="rId533" o:title=""/>
          </v:shape>
          <o:OLEObject Type="Embed" ProgID="Equation.3" ShapeID="_x0000_i1305" DrawAspect="Content" ObjectID="_1526827502" r:id="rId534"/>
        </w:object>
      </w:r>
      <w:r w:rsidRPr="009F6D51">
        <w:rPr>
          <w:i/>
          <w:vertAlign w:val="superscript"/>
        </w:rPr>
        <w:t xml:space="preserve">                    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440" w:dyaOrig="280">
          <v:shape id="_x0000_i1306" type="#_x0000_t75" style="width:24.75pt;height:15.75pt" o:ole="">
            <v:imagedata r:id="rId535" o:title=""/>
          </v:shape>
          <o:OLEObject Type="Embed" ProgID="Equation.3" ShapeID="_x0000_i1306" DrawAspect="Content" ObjectID="_1526827503" r:id="rId536"/>
        </w:object>
      </w:r>
      <w:r w:rsidRPr="009F6D51">
        <w:rPr>
          <w:i/>
        </w:rPr>
        <w:t xml:space="preserve">      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699" w:dyaOrig="280">
          <v:shape id="_x0000_i1307" type="#_x0000_t75" style="width:41.25pt;height:15.75pt" o:ole="">
            <v:imagedata r:id="rId537" o:title=""/>
          </v:shape>
          <o:OLEObject Type="Embed" ProgID="Equation.3" ShapeID="_x0000_i1307" DrawAspect="Content" ObjectID="_1526827504" r:id="rId538"/>
        </w:object>
      </w:r>
      <w:r w:rsidRPr="009F6D51">
        <w:rPr>
          <w:i/>
          <w:vertAlign w:val="superscript"/>
        </w:rPr>
        <w:t xml:space="preserve">        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699" w:dyaOrig="280">
          <v:shape id="_x0000_i1308" type="#_x0000_t75" style="width:41.25pt;height:15.75pt" o:ole="">
            <v:imagedata r:id="rId539" o:title=""/>
          </v:shape>
          <o:OLEObject Type="Embed" ProgID="Equation.3" ShapeID="_x0000_i1308" DrawAspect="Content" ObjectID="_1526827505" r:id="rId540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t xml:space="preserve">А4. Вычислите интеграл   </w:t>
      </w:r>
      <w:r w:rsidRPr="009F6D51">
        <w:rPr>
          <w:position w:val="-32"/>
        </w:rPr>
        <w:object w:dxaOrig="900" w:dyaOrig="740">
          <v:shape id="_x0000_i1309" type="#_x0000_t75" style="width:52.5pt;height:42.75pt" o:ole="">
            <v:imagedata r:id="rId541" o:title=""/>
          </v:shape>
          <o:OLEObject Type="Embed" ProgID="Equation.3" ShapeID="_x0000_i1309" DrawAspect="Content" ObjectID="_1526827506" r:id="rId542"/>
        </w:object>
      </w:r>
      <w:r w:rsidRPr="009F6D51">
        <w:rPr>
          <w:i/>
        </w:rPr>
        <w:t xml:space="preserve">.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220" w:dyaOrig="220">
          <v:shape id="_x0000_i1310" type="#_x0000_t75" style="width:13.5pt;height:13.5pt" o:ole="">
            <v:imagedata r:id="rId543" o:title=""/>
          </v:shape>
          <o:OLEObject Type="Embed" ProgID="Equation.3" ShapeID="_x0000_i1310" DrawAspect="Content" ObjectID="_1526827507" r:id="rId544"/>
        </w:object>
      </w:r>
      <w:r w:rsidRPr="009F6D51">
        <w:rPr>
          <w:i/>
          <w:vertAlign w:val="superscript"/>
        </w:rPr>
        <w:t xml:space="preserve">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200" w:dyaOrig="279">
          <v:shape id="_x0000_i1311" type="#_x0000_t75" style="width:11.25pt;height:15.75pt" o:ole="">
            <v:imagedata r:id="rId545" o:title=""/>
          </v:shape>
          <o:OLEObject Type="Embed" ProgID="Equation.3" ShapeID="_x0000_i1311" DrawAspect="Content" ObjectID="_1526827508" r:id="rId546"/>
        </w:object>
      </w:r>
      <w:r w:rsidRPr="009F6D51">
        <w:rPr>
          <w:i/>
        </w:rPr>
        <w:t xml:space="preserve">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140" w:dyaOrig="259">
          <v:shape id="_x0000_i1312" type="#_x0000_t75" style="width:9.75pt;height:15pt" o:ole="">
            <v:imagedata r:id="rId547" o:title=""/>
          </v:shape>
          <o:OLEObject Type="Embed" ProgID="Equation.3" ShapeID="_x0000_i1312" DrawAspect="Content" ObjectID="_1526827509" r:id="rId548"/>
        </w:object>
      </w:r>
      <w:r w:rsidRPr="009F6D51">
        <w:rPr>
          <w:i/>
          <w:vertAlign w:val="superscript"/>
        </w:rPr>
        <w:t xml:space="preserve">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200" w:dyaOrig="260">
          <v:shape id="_x0000_i1313" type="#_x0000_t75" style="width:11.25pt;height:15pt" o:ole="">
            <v:imagedata r:id="rId549" o:title=""/>
          </v:shape>
          <o:OLEObject Type="Embed" ProgID="Equation.3" ShapeID="_x0000_i1313" DrawAspect="Content" ObjectID="_1526827510" r:id="rId550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rPr>
          <w:bCs/>
        </w:rPr>
        <w:t>А5.</w:t>
      </w:r>
      <w:r w:rsidRPr="009F6D51">
        <w:t xml:space="preserve"> Вычислите интеграл   </w:t>
      </w:r>
      <w:r w:rsidRPr="009F6D51">
        <w:rPr>
          <w:position w:val="-30"/>
        </w:rPr>
        <w:object w:dxaOrig="680" w:dyaOrig="720">
          <v:shape id="_x0000_i1314" type="#_x0000_t75" style="width:39pt;height:42pt" o:ole="">
            <v:imagedata r:id="rId551" o:title=""/>
          </v:shape>
          <o:OLEObject Type="Embed" ProgID="Equation.3" ShapeID="_x0000_i1314" DrawAspect="Content" ObjectID="_1526827511" r:id="rId552"/>
        </w:object>
      </w:r>
      <w:r w:rsidRPr="009F6D51">
        <w:rPr>
          <w:i/>
        </w:rPr>
        <w:t xml:space="preserve">.     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15" type="#_x0000_t75" style="width:14.25pt;height:35.25pt" o:ole="">
            <v:imagedata r:id="rId553" o:title=""/>
          </v:shape>
          <o:OLEObject Type="Embed" ProgID="Equation.3" ShapeID="_x0000_i1315" DrawAspect="Content" ObjectID="_1526827512" r:id="rId554"/>
        </w:object>
      </w:r>
      <w:r w:rsidRPr="009F6D51">
        <w:rPr>
          <w:i/>
          <w:vertAlign w:val="superscript"/>
        </w:rPr>
        <w:t xml:space="preserve">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200" w:dyaOrig="279">
          <v:shape id="_x0000_i1316" type="#_x0000_t75" style="width:11.25pt;height:15.75pt" o:ole="">
            <v:imagedata r:id="rId545" o:title=""/>
          </v:shape>
          <o:OLEObject Type="Embed" ProgID="Equation.3" ShapeID="_x0000_i1316" DrawAspect="Content" ObjectID="_1526827513" r:id="rId555"/>
        </w:object>
      </w:r>
      <w:r w:rsidRPr="009F6D51">
        <w:rPr>
          <w:i/>
        </w:rPr>
        <w:t xml:space="preserve">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17" type="#_x0000_t75" style="width:14.25pt;height:35.25pt" o:ole="">
            <v:imagedata r:id="rId556" o:title=""/>
          </v:shape>
          <o:OLEObject Type="Embed" ProgID="Equation.3" ShapeID="_x0000_i1317" DrawAspect="Content" ObjectID="_1526827514" r:id="rId557"/>
        </w:object>
      </w:r>
      <w:r w:rsidRPr="009F6D51">
        <w:rPr>
          <w:i/>
          <w:vertAlign w:val="superscript"/>
        </w:rPr>
        <w:t xml:space="preserve">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140" w:dyaOrig="259">
          <v:shape id="_x0000_i1318" type="#_x0000_t75" style="width:9.75pt;height:15pt" o:ole="">
            <v:imagedata r:id="rId558" o:title=""/>
          </v:shape>
          <o:OLEObject Type="Embed" ProgID="Equation.3" ShapeID="_x0000_i1318" DrawAspect="Content" ObjectID="_1526827515" r:id="rId559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rPr>
          <w:bCs/>
        </w:rPr>
        <w:lastRenderedPageBreak/>
        <w:t>А6.</w:t>
      </w:r>
      <w:r w:rsidRPr="009F6D51">
        <w:t xml:space="preserve"> Вычислите интеграл   </w:t>
      </w:r>
      <w:r w:rsidRPr="009F6D51">
        <w:rPr>
          <w:position w:val="-30"/>
        </w:rPr>
        <w:object w:dxaOrig="720" w:dyaOrig="720">
          <v:shape id="_x0000_i1319" type="#_x0000_t75" style="width:42pt;height:42pt" o:ole="">
            <v:imagedata r:id="rId560" o:title=""/>
          </v:shape>
          <o:OLEObject Type="Embed" ProgID="Equation.3" ShapeID="_x0000_i1319" DrawAspect="Content" ObjectID="_1526827516" r:id="rId561"/>
        </w:object>
      </w:r>
      <w:r w:rsidRPr="009F6D51">
        <w:rPr>
          <w:i/>
        </w:rPr>
        <w:t xml:space="preserve">.  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180" w:dyaOrig="280">
          <v:shape id="_x0000_i1320" type="#_x0000_t75" style="width:10.5pt;height:15.75pt" o:ole="">
            <v:imagedata r:id="rId562" o:title=""/>
          </v:shape>
          <o:OLEObject Type="Embed" ProgID="Equation.3" ShapeID="_x0000_i1320" DrawAspect="Content" ObjectID="_1526827517" r:id="rId563"/>
        </w:object>
      </w:r>
      <w:r w:rsidRPr="009F6D51">
        <w:rPr>
          <w:i/>
          <w:vertAlign w:val="superscript"/>
        </w:rPr>
        <w:t xml:space="preserve"> 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320" w:dyaOrig="280">
          <v:shape id="_x0000_i1321" type="#_x0000_t75" style="width:18.75pt;height:15.75pt" o:ole="">
            <v:imagedata r:id="rId564" o:title=""/>
          </v:shape>
          <o:OLEObject Type="Embed" ProgID="Equation.3" ShapeID="_x0000_i1321" DrawAspect="Content" ObjectID="_1526827518" r:id="rId565"/>
        </w:object>
      </w:r>
      <w:r w:rsidRPr="009F6D51">
        <w:rPr>
          <w:i/>
        </w:rPr>
        <w:t xml:space="preserve">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180" w:dyaOrig="280">
          <v:shape id="_x0000_i1322" type="#_x0000_t75" style="width:10.5pt;height:15.75pt" o:ole="">
            <v:imagedata r:id="rId566" o:title=""/>
          </v:shape>
          <o:OLEObject Type="Embed" ProgID="Equation.3" ShapeID="_x0000_i1322" DrawAspect="Content" ObjectID="_1526827519" r:id="rId567"/>
        </w:object>
      </w:r>
      <w:r w:rsidRPr="009F6D51">
        <w:rPr>
          <w:i/>
          <w:vertAlign w:val="superscript"/>
        </w:rPr>
        <w:t xml:space="preserve"> 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200" w:dyaOrig="279">
          <v:shape id="_x0000_i1323" type="#_x0000_t75" style="width:11.25pt;height:15.75pt" o:ole="">
            <v:imagedata r:id="rId568" o:title=""/>
          </v:shape>
          <o:OLEObject Type="Embed" ProgID="Equation.3" ShapeID="_x0000_i1323" DrawAspect="Content" ObjectID="_1526827520" r:id="rId569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r w:rsidRPr="009F6D51">
        <w:rPr>
          <w:noProof/>
        </w:rPr>
        <w:drawing>
          <wp:anchor distT="0" distB="0" distL="114300" distR="114300" simplePos="0" relativeHeight="251724800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74930</wp:posOffset>
            </wp:positionV>
            <wp:extent cx="1348740" cy="1671955"/>
            <wp:effectExtent l="19050" t="0" r="3810" b="0"/>
            <wp:wrapSquare wrapText="bothSides"/>
            <wp:docPr id="70" name="Рисунок 70" descr="int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intg01"/>
                    <pic:cNvPicPr>
                      <a:picLocks noChangeAspect="1" noChangeArrowheads="1"/>
                    </pic:cNvPicPr>
                  </pic:nvPicPr>
                  <pic:blipFill>
                    <a:blip r:embed="rId5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8740" cy="1671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94AA4" w:rsidRPr="009F6D51" w:rsidRDefault="00794AA4" w:rsidP="009F6D51">
      <w:pPr>
        <w:rPr>
          <w:i/>
        </w:rPr>
      </w:pPr>
      <w:r w:rsidRPr="009F6D51">
        <w:t xml:space="preserve">А7. Найдите площадь фигуры, ограниченной линиями  </w:t>
      </w:r>
      <w:r w:rsidRPr="009F6D51">
        <w:rPr>
          <w:position w:val="-10"/>
        </w:rPr>
        <w:object w:dxaOrig="2820" w:dyaOrig="320">
          <v:shape id="_x0000_i1324" type="#_x0000_t75" style="width:164.25pt;height:18.75pt" o:ole="">
            <v:imagedata r:id="rId571" o:title=""/>
          </v:shape>
          <o:OLEObject Type="Embed" ProgID="Equation.3" ShapeID="_x0000_i1324" DrawAspect="Content" ObjectID="_1526827521" r:id="rId572"/>
        </w:object>
      </w:r>
      <w:r w:rsidRPr="009F6D51">
        <w:rPr>
          <w:i/>
        </w:rPr>
        <w:t xml:space="preserve">.             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220" w:dyaOrig="220">
          <v:shape id="_x0000_i1325" type="#_x0000_t75" style="width:13.5pt;height:13.5pt" o:ole="">
            <v:imagedata r:id="rId543" o:title=""/>
          </v:shape>
          <o:OLEObject Type="Embed" ProgID="Equation.3" ShapeID="_x0000_i1325" DrawAspect="Content" ObjectID="_1526827522" r:id="rId573"/>
        </w:object>
      </w:r>
      <w:r w:rsidRPr="009F6D51">
        <w:rPr>
          <w:i/>
          <w:vertAlign w:val="superscript"/>
        </w:rPr>
        <w:t xml:space="preserve">                   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200" w:dyaOrig="279">
          <v:shape id="_x0000_i1326" type="#_x0000_t75" style="width:11.25pt;height:15.75pt" o:ole="">
            <v:imagedata r:id="rId545" o:title=""/>
          </v:shape>
          <o:OLEObject Type="Embed" ProgID="Equation.3" ShapeID="_x0000_i1326" DrawAspect="Content" ObjectID="_1526827523" r:id="rId574"/>
        </w:object>
      </w:r>
      <w:r w:rsidRPr="009F6D51">
        <w:rPr>
          <w:i/>
        </w:rPr>
        <w:t xml:space="preserve">            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140" w:dyaOrig="259">
          <v:shape id="_x0000_i1327" type="#_x0000_t75" style="width:9.75pt;height:15pt" o:ole="">
            <v:imagedata r:id="rId547" o:title=""/>
          </v:shape>
          <o:OLEObject Type="Embed" ProgID="Equation.3" ShapeID="_x0000_i1327" DrawAspect="Content" ObjectID="_1526827524" r:id="rId575"/>
        </w:object>
      </w:r>
      <w:r w:rsidRPr="009F6D51">
        <w:rPr>
          <w:i/>
          <w:vertAlign w:val="superscript"/>
        </w:rPr>
        <w:t xml:space="preserve">             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200" w:dyaOrig="260">
          <v:shape id="_x0000_i1328" type="#_x0000_t75" style="width:11.25pt;height:15pt" o:ole="">
            <v:imagedata r:id="rId549" o:title=""/>
          </v:shape>
          <o:OLEObject Type="Embed" ProgID="Equation.3" ShapeID="_x0000_i1328" DrawAspect="Content" ObjectID="_1526827525" r:id="rId576"/>
        </w:object>
      </w:r>
    </w:p>
    <w:p w:rsidR="00794AA4" w:rsidRPr="009F6D51" w:rsidRDefault="00794AA4" w:rsidP="009F6D51"/>
    <w:p w:rsidR="00794AA4" w:rsidRPr="009F6D51" w:rsidRDefault="00794AA4" w:rsidP="009F6D51">
      <w:r w:rsidRPr="009F6D51">
        <w:t>А8. Найдите площадь фигуры, изображенной на рисунке 1.</w:t>
      </w:r>
    </w:p>
    <w:p w:rsidR="00794AA4" w:rsidRPr="009F6D51" w:rsidRDefault="00794AA4" w:rsidP="009F6D51">
      <w:pPr>
        <w:rPr>
          <w:i/>
        </w:rPr>
      </w:pPr>
    </w:p>
    <w:p w:rsidR="00794AA4" w:rsidRPr="009F6D51" w:rsidRDefault="00794AA4" w:rsidP="009F6D51">
      <w:pPr>
        <w:rPr>
          <w:i/>
        </w:rPr>
      </w:pPr>
    </w:p>
    <w:p w:rsidR="00794AA4" w:rsidRPr="009F6D51" w:rsidRDefault="00794AA4" w:rsidP="009F6D51">
      <w:pPr>
        <w:rPr>
          <w:i/>
        </w:rPr>
      </w:pPr>
    </w:p>
    <w:p w:rsidR="00794AA4" w:rsidRPr="009F6D51" w:rsidRDefault="00794AA4" w:rsidP="009F6D51">
      <w:pPr>
        <w:rPr>
          <w:i/>
        </w:rPr>
      </w:pPr>
    </w:p>
    <w:p w:rsidR="00794AA4" w:rsidRPr="009F6D51" w:rsidRDefault="00794AA4" w:rsidP="009F6D51">
      <w:pPr>
        <w:ind w:left="851" w:hanging="851"/>
        <w:rPr>
          <w:i/>
        </w:rPr>
      </w:pPr>
      <w:r w:rsidRPr="009F6D51">
        <w:t xml:space="preserve">  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29" type="#_x0000_t75" style="width:14.25pt;height:35.25pt" o:ole="">
            <v:imagedata r:id="rId577" o:title=""/>
          </v:shape>
          <o:OLEObject Type="Embed" ProgID="Equation.3" ShapeID="_x0000_i1329" DrawAspect="Content" ObjectID="_1526827526" r:id="rId578"/>
        </w:object>
      </w:r>
      <w:r w:rsidRPr="009F6D51">
        <w:rPr>
          <w:i/>
        </w:rPr>
        <w:t xml:space="preserve">             </w:t>
      </w:r>
      <w:r w:rsidRPr="009F6D51">
        <w:t>2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30" type="#_x0000_t75" style="width:14.25pt;height:35.25pt" o:ole="">
            <v:imagedata r:id="rId579" o:title=""/>
          </v:shape>
          <o:OLEObject Type="Embed" ProgID="Equation.3" ShapeID="_x0000_i1330" DrawAspect="Content" ObjectID="_1526827527" r:id="rId580"/>
        </w:object>
      </w:r>
      <w:r w:rsidRPr="009F6D51">
        <w:rPr>
          <w:i/>
        </w:rPr>
        <w:t xml:space="preserve">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140" w:dyaOrig="259">
          <v:shape id="_x0000_i1331" type="#_x0000_t75" style="width:9.75pt;height:15pt" o:ole="">
            <v:imagedata r:id="rId581" o:title=""/>
          </v:shape>
          <o:OLEObject Type="Embed" ProgID="Equation.3" ShapeID="_x0000_i1331" DrawAspect="Content" ObjectID="_1526827528" r:id="rId582"/>
        </w:object>
      </w:r>
      <w:r w:rsidRPr="009F6D51">
        <w:rPr>
          <w:i/>
        </w:rPr>
        <w:t xml:space="preserve">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20" w:dyaOrig="620">
          <v:shape id="_x0000_i1332" type="#_x0000_t75" style="width:13.5pt;height:35.25pt" o:ole="">
            <v:imagedata r:id="rId583" o:title=""/>
          </v:shape>
          <o:OLEObject Type="Embed" ProgID="Equation.3" ShapeID="_x0000_i1332" DrawAspect="Content" ObjectID="_1526827529" r:id="rId584"/>
        </w:object>
      </w:r>
      <w:r w:rsidRPr="009F6D51">
        <w:t xml:space="preserve">                  Рис. 1             </w:t>
      </w:r>
    </w:p>
    <w:p w:rsidR="00794AA4" w:rsidRPr="009F6D51" w:rsidRDefault="00794AA4" w:rsidP="009F6D51">
      <w:r w:rsidRPr="009F6D51">
        <w:rPr>
          <w:noProof/>
        </w:rPr>
        <w:drawing>
          <wp:anchor distT="0" distB="0" distL="114300" distR="114300" simplePos="0" relativeHeight="251725824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93345</wp:posOffset>
            </wp:positionV>
            <wp:extent cx="1372235" cy="1485900"/>
            <wp:effectExtent l="19050" t="0" r="0" b="0"/>
            <wp:wrapSquare wrapText="bothSides"/>
            <wp:docPr id="71" name="Рисунок 71" descr="intg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intg02"/>
                    <pic:cNvPicPr>
                      <a:picLocks noChangeAspect="1" noChangeArrowheads="1"/>
                    </pic:cNvPicPr>
                  </pic:nvPicPr>
                  <pic:blipFill>
                    <a:blip r:embed="rId5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235" cy="148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94AA4" w:rsidRPr="009F6D51" w:rsidRDefault="00794AA4" w:rsidP="009F6D51">
      <w:pPr>
        <w:rPr>
          <w:i/>
        </w:rPr>
      </w:pPr>
      <w:r w:rsidRPr="009F6D51">
        <w:t>А9. Найдите площадь фигуры, изображенной на рисунке 2.</w:t>
      </w:r>
    </w:p>
    <w:p w:rsidR="00794AA4" w:rsidRPr="009F6D51" w:rsidRDefault="00794AA4" w:rsidP="009F6D51">
      <w:pPr>
        <w:ind w:left="851" w:hanging="851"/>
      </w:pPr>
      <w:r w:rsidRPr="009F6D51">
        <w:t xml:space="preserve"> </w:t>
      </w:r>
    </w:p>
    <w:p w:rsidR="00794AA4" w:rsidRPr="009F6D51" w:rsidRDefault="00794AA4" w:rsidP="009F6D51">
      <w:pPr>
        <w:ind w:left="851" w:hanging="851"/>
      </w:pPr>
      <w:r w:rsidRPr="009F6D51">
        <w:t xml:space="preserve"> 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33" type="#_x0000_t75" style="width:14.25pt;height:35.25pt" o:ole="">
            <v:imagedata r:id="rId586" o:title=""/>
          </v:shape>
          <o:OLEObject Type="Embed" ProgID="Equation.3" ShapeID="_x0000_i1333" DrawAspect="Content" ObjectID="_1526827530" r:id="rId587"/>
        </w:object>
      </w:r>
      <w:r w:rsidRPr="009F6D51">
        <w:rPr>
          <w:i/>
        </w:rPr>
        <w:t xml:space="preserve">             </w:t>
      </w:r>
      <w:r w:rsidRPr="009F6D51">
        <w:t>2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20" w:dyaOrig="620">
          <v:shape id="_x0000_i1334" type="#_x0000_t75" style="width:18.75pt;height:35.25pt" o:ole="">
            <v:imagedata r:id="rId588" o:title=""/>
          </v:shape>
          <o:OLEObject Type="Embed" ProgID="Equation.3" ShapeID="_x0000_i1334" DrawAspect="Content" ObjectID="_1526827531" r:id="rId589"/>
        </w:object>
      </w:r>
      <w:r w:rsidRPr="009F6D51">
        <w:rPr>
          <w:i/>
        </w:rPr>
        <w:t xml:space="preserve">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35" type="#_x0000_t75" style="width:14.25pt;height:35.25pt" o:ole="">
            <v:imagedata r:id="rId590" o:title=""/>
          </v:shape>
          <o:OLEObject Type="Embed" ProgID="Equation.3" ShapeID="_x0000_i1335" DrawAspect="Content" ObjectID="_1526827532" r:id="rId591"/>
        </w:object>
      </w:r>
      <w:r w:rsidRPr="009F6D51">
        <w:rPr>
          <w:i/>
        </w:rPr>
        <w:t xml:space="preserve">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36" type="#_x0000_t75" style="width:14.25pt;height:35.25pt" o:ole="">
            <v:imagedata r:id="rId592" o:title=""/>
          </v:shape>
          <o:OLEObject Type="Embed" ProgID="Equation.3" ShapeID="_x0000_i1336" DrawAspect="Content" ObjectID="_1526827533" r:id="rId593"/>
        </w:object>
      </w:r>
      <w:r w:rsidRPr="009F6D51">
        <w:t xml:space="preserve">                 </w:t>
      </w:r>
    </w:p>
    <w:p w:rsidR="00794AA4" w:rsidRPr="009F6D51" w:rsidRDefault="00794AA4" w:rsidP="009F6D51">
      <w:pPr>
        <w:ind w:left="851" w:hanging="851"/>
        <w:rPr>
          <w:i/>
        </w:rPr>
      </w:pPr>
      <w:r w:rsidRPr="009F6D51">
        <w:t xml:space="preserve">                                                                                                                                          Рис. 2             </w:t>
      </w:r>
    </w:p>
    <w:p w:rsidR="00794AA4" w:rsidRPr="009F6D51" w:rsidRDefault="00794AA4" w:rsidP="009F6D51"/>
    <w:p w:rsidR="00794AA4" w:rsidRPr="009F6D51" w:rsidRDefault="00794AA4" w:rsidP="009F6D51">
      <w:pPr>
        <w:rPr>
          <w:i/>
        </w:rPr>
      </w:pPr>
      <w:r w:rsidRPr="009F6D51">
        <w:rPr>
          <w:noProof/>
        </w:rPr>
        <w:drawing>
          <wp:anchor distT="0" distB="0" distL="114300" distR="114300" simplePos="0" relativeHeight="251726848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8255</wp:posOffset>
            </wp:positionV>
            <wp:extent cx="1367790" cy="1536065"/>
            <wp:effectExtent l="19050" t="0" r="3810" b="0"/>
            <wp:wrapSquare wrapText="bothSides"/>
            <wp:docPr id="72" name="Рисунок 72" descr="intg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intg03"/>
                    <pic:cNvPicPr>
                      <a:picLocks noChangeAspect="1" noChangeArrowheads="1"/>
                    </pic:cNvPicPr>
                  </pic:nvPicPr>
                  <pic:blipFill>
                    <a:blip r:embed="rId5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536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9F6D51">
        <w:t>А10. Найдите площадь фигуры, изображенной на рисунке 3.</w:t>
      </w:r>
    </w:p>
    <w:p w:rsidR="00794AA4" w:rsidRPr="009F6D51" w:rsidRDefault="00794AA4" w:rsidP="009F6D51">
      <w:pPr>
        <w:ind w:left="851" w:hanging="851"/>
      </w:pPr>
      <w:r w:rsidRPr="009F6D51">
        <w:t xml:space="preserve"> </w:t>
      </w:r>
    </w:p>
    <w:p w:rsidR="00794AA4" w:rsidRPr="009F6D51" w:rsidRDefault="00794AA4" w:rsidP="009F6D51">
      <w:pPr>
        <w:ind w:left="851" w:hanging="851"/>
      </w:pPr>
      <w:r w:rsidRPr="009F6D51">
        <w:t xml:space="preserve"> 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60" w:dyaOrig="620">
          <v:shape id="_x0000_i1337" type="#_x0000_t75" style="width:21pt;height:35.25pt" o:ole="">
            <v:imagedata r:id="rId595" o:title=""/>
          </v:shape>
          <o:OLEObject Type="Embed" ProgID="Equation.3" ShapeID="_x0000_i1337" DrawAspect="Content" ObjectID="_1526827534" r:id="rId596"/>
        </w:object>
      </w:r>
      <w:r w:rsidRPr="009F6D51">
        <w:rPr>
          <w:i/>
        </w:rPr>
        <w:t xml:space="preserve">             </w:t>
      </w:r>
      <w:r w:rsidRPr="009F6D51">
        <w:t>2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40" w:dyaOrig="619">
          <v:shape id="_x0000_i1338" type="#_x0000_t75" style="width:19.5pt;height:35.25pt" o:ole="">
            <v:imagedata r:id="rId597" o:title=""/>
          </v:shape>
          <o:OLEObject Type="Embed" ProgID="Equation.3" ShapeID="_x0000_i1338" DrawAspect="Content" ObjectID="_1526827535" r:id="rId598"/>
        </w:object>
      </w:r>
      <w:r w:rsidRPr="009F6D51">
        <w:rPr>
          <w:i/>
        </w:rPr>
        <w:t xml:space="preserve">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180" w:dyaOrig="280">
          <v:shape id="_x0000_i1339" type="#_x0000_t75" style="width:10.5pt;height:15.75pt" o:ole="">
            <v:imagedata r:id="rId599" o:title=""/>
          </v:shape>
          <o:OLEObject Type="Embed" ProgID="Equation.3" ShapeID="_x0000_i1339" DrawAspect="Content" ObjectID="_1526827536" r:id="rId600"/>
        </w:object>
      </w:r>
      <w:r w:rsidRPr="009F6D51">
        <w:rPr>
          <w:i/>
        </w:rPr>
        <w:t xml:space="preserve">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60" w:dyaOrig="620">
          <v:shape id="_x0000_i1340" type="#_x0000_t75" style="width:21pt;height:35.25pt" o:ole="">
            <v:imagedata r:id="rId601" o:title=""/>
          </v:shape>
          <o:OLEObject Type="Embed" ProgID="Equation.3" ShapeID="_x0000_i1340" DrawAspect="Content" ObjectID="_1526827537" r:id="rId602"/>
        </w:object>
      </w:r>
      <w:r w:rsidRPr="009F6D51">
        <w:t xml:space="preserve">                 </w:t>
      </w:r>
    </w:p>
    <w:p w:rsidR="00794AA4" w:rsidRPr="009F6D51" w:rsidRDefault="00794AA4" w:rsidP="009F6D51">
      <w:pPr>
        <w:ind w:left="851" w:hanging="851"/>
        <w:rPr>
          <w:i/>
        </w:rPr>
      </w:pPr>
      <w:r w:rsidRPr="009F6D51">
        <w:t xml:space="preserve">                                                                                                                  Рис. 3             </w:t>
      </w:r>
    </w:p>
    <w:p w:rsidR="00794AA4" w:rsidRPr="009F6D51" w:rsidRDefault="00794AA4" w:rsidP="009F6D51"/>
    <w:p w:rsidR="00794AA4" w:rsidRPr="009F6D51" w:rsidRDefault="00794AA4" w:rsidP="009F6D51">
      <w:pPr>
        <w:jc w:val="center"/>
        <w:rPr>
          <w:b/>
          <w:bCs/>
        </w:rPr>
      </w:pPr>
      <w:r w:rsidRPr="009F6D51">
        <w:rPr>
          <w:b/>
          <w:bCs/>
        </w:rPr>
        <w:t>Вариант 2</w:t>
      </w:r>
    </w:p>
    <w:p w:rsidR="00794AA4" w:rsidRPr="009F6D51" w:rsidRDefault="00794AA4" w:rsidP="009F6D51">
      <w:pPr>
        <w:rPr>
          <w:i/>
        </w:rPr>
      </w:pPr>
      <w:r w:rsidRPr="009F6D51">
        <w:t xml:space="preserve">А1. Выберите первообразную для функции  </w:t>
      </w:r>
      <w:r w:rsidRPr="009F6D51">
        <w:rPr>
          <w:position w:val="-10"/>
        </w:rPr>
        <w:object w:dxaOrig="1219" w:dyaOrig="320">
          <v:shape id="_x0000_i1341" type="#_x0000_t75" style="width:71.25pt;height:18.75pt" o:ole="">
            <v:imagedata r:id="rId603" o:title=""/>
          </v:shape>
          <o:OLEObject Type="Embed" ProgID="Equation.3" ShapeID="_x0000_i1341" DrawAspect="Content" ObjectID="_1526827538" r:id="rId604"/>
        </w:object>
      </w:r>
      <w:r w:rsidRPr="009F6D51">
        <w:rPr>
          <w:i/>
        </w:rPr>
        <w:t>.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10"/>
        </w:rPr>
        <w:object w:dxaOrig="1579" w:dyaOrig="360">
          <v:shape id="_x0000_i1342" type="#_x0000_t75" style="width:91.5pt;height:21pt" o:ole="">
            <v:imagedata r:id="rId605" o:title=""/>
          </v:shape>
          <o:OLEObject Type="Embed" ProgID="Equation.3" ShapeID="_x0000_i1342" DrawAspect="Content" ObjectID="_1526827539" r:id="rId606"/>
        </w:object>
      </w:r>
      <w:r w:rsidRPr="009F6D51">
        <w:rPr>
          <w:i/>
          <w:vertAlign w:val="superscript"/>
        </w:rPr>
        <w:t xml:space="preserve">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10"/>
        </w:rPr>
        <w:object w:dxaOrig="2220" w:dyaOrig="360">
          <v:shape id="_x0000_i1343" type="#_x0000_t75" style="width:129pt;height:21pt" o:ole="">
            <v:imagedata r:id="rId607" o:title=""/>
          </v:shape>
          <o:OLEObject Type="Embed" ProgID="Equation.3" ShapeID="_x0000_i1343" DrawAspect="Content" ObjectID="_1526827540" r:id="rId608"/>
        </w:object>
      </w:r>
      <w:r w:rsidRPr="009F6D51">
        <w:rPr>
          <w:i/>
        </w:rPr>
        <w:t xml:space="preserve">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10"/>
        </w:rPr>
        <w:object w:dxaOrig="1320" w:dyaOrig="360">
          <v:shape id="_x0000_i1344" type="#_x0000_t75" style="width:76.5pt;height:21pt" o:ole="">
            <v:imagedata r:id="rId609" o:title=""/>
          </v:shape>
          <o:OLEObject Type="Embed" ProgID="Equation.3" ShapeID="_x0000_i1344" DrawAspect="Content" ObjectID="_1526827541" r:id="rId610"/>
        </w:object>
      </w:r>
      <w:r w:rsidRPr="009F6D51">
        <w:rPr>
          <w:i/>
          <w:vertAlign w:val="superscript"/>
        </w:rPr>
        <w:t xml:space="preserve">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10"/>
        </w:rPr>
        <w:object w:dxaOrig="1440" w:dyaOrig="360">
          <v:shape id="_x0000_i1345" type="#_x0000_t75" style="width:83.25pt;height:21pt" o:ole="">
            <v:imagedata r:id="rId611" o:title=""/>
          </v:shape>
          <o:OLEObject Type="Embed" ProgID="Equation.3" ShapeID="_x0000_i1345" DrawAspect="Content" ObjectID="_1526827542" r:id="rId612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t xml:space="preserve">А2. Какая из данных функций не является первообразной для функции </w:t>
      </w:r>
      <w:r w:rsidRPr="009F6D51">
        <w:rPr>
          <w:position w:val="-10"/>
        </w:rPr>
        <w:object w:dxaOrig="1359" w:dyaOrig="320">
          <v:shape id="_x0000_i1346" type="#_x0000_t75" style="width:78pt;height:18.75pt" o:ole="">
            <v:imagedata r:id="rId613" o:title=""/>
          </v:shape>
          <o:OLEObject Type="Embed" ProgID="Equation.3" ShapeID="_x0000_i1346" DrawAspect="Content" ObjectID="_1526827543" r:id="rId614"/>
        </w:object>
      </w:r>
      <w:r w:rsidRPr="009F6D51">
        <w:t>?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position w:val="-24"/>
        </w:rPr>
        <w:object w:dxaOrig="1839" w:dyaOrig="620">
          <v:shape id="_x0000_i1347" type="#_x0000_t75" style="width:99.75pt;height:33pt" o:ole="">
            <v:imagedata r:id="rId615" o:title=""/>
          </v:shape>
          <o:OLEObject Type="Embed" ProgID="Equation.3" ShapeID="_x0000_i1347" DrawAspect="Content" ObjectID="_1526827544" r:id="rId616"/>
        </w:object>
      </w:r>
      <w:r w:rsidRPr="009F6D51">
        <w:t xml:space="preserve">    2)</w:t>
      </w:r>
      <w:r w:rsidRPr="009F6D51">
        <w:rPr>
          <w:position w:val="-24"/>
        </w:rPr>
        <w:object w:dxaOrig="1499" w:dyaOrig="620">
          <v:shape id="_x0000_i1348" type="#_x0000_t75" style="width:80.25pt;height:33pt" o:ole="">
            <v:imagedata r:id="rId617" o:title=""/>
          </v:shape>
          <o:OLEObject Type="Embed" ProgID="Equation.3" ShapeID="_x0000_i1348" DrawAspect="Content" ObjectID="_1526827545" r:id="rId618"/>
        </w:object>
      </w:r>
      <w:r w:rsidRPr="009F6D51">
        <w:rPr>
          <w:i/>
        </w:rPr>
        <w:t xml:space="preserve">    </w:t>
      </w:r>
    </w:p>
    <w:p w:rsidR="00794AA4" w:rsidRPr="009F6D51" w:rsidRDefault="00794AA4" w:rsidP="009F6D51">
      <w:pPr>
        <w:rPr>
          <w:i/>
        </w:rPr>
      </w:pPr>
      <w:r w:rsidRPr="009F6D51">
        <w:t>3)</w:t>
      </w:r>
      <w:r w:rsidRPr="009F6D51">
        <w:rPr>
          <w:position w:val="-24"/>
        </w:rPr>
        <w:object w:dxaOrig="1839" w:dyaOrig="620">
          <v:shape id="_x0000_i1349" type="#_x0000_t75" style="width:99.75pt;height:33pt" o:ole="">
            <v:imagedata r:id="rId619" o:title=""/>
          </v:shape>
          <o:OLEObject Type="Embed" ProgID="Equation.3" ShapeID="_x0000_i1349" DrawAspect="Content" ObjectID="_1526827546" r:id="rId620"/>
        </w:object>
      </w:r>
      <w:r w:rsidRPr="009F6D51">
        <w:rPr>
          <w:i/>
          <w:vertAlign w:val="superscript"/>
        </w:rPr>
        <w:t xml:space="preserve">    </w:t>
      </w:r>
      <w:r w:rsidRPr="009F6D51">
        <w:t>4)</w:t>
      </w:r>
      <w:r w:rsidRPr="009F6D51">
        <w:rPr>
          <w:position w:val="-24"/>
        </w:rPr>
        <w:object w:dxaOrig="1839" w:dyaOrig="620">
          <v:shape id="_x0000_i1350" type="#_x0000_t75" style="width:99.75pt;height:33pt" o:ole="">
            <v:imagedata r:id="rId621" o:title=""/>
          </v:shape>
          <o:OLEObject Type="Embed" ProgID="Equation.3" ShapeID="_x0000_i1350" DrawAspect="Content" ObjectID="_1526827547" r:id="rId622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t xml:space="preserve">А3. Найдите общий вид первообразных для функции   </w:t>
      </w:r>
      <w:r w:rsidRPr="009F6D51">
        <w:rPr>
          <w:position w:val="-10"/>
        </w:rPr>
        <w:object w:dxaOrig="1020" w:dyaOrig="320">
          <v:shape id="_x0000_i1351" type="#_x0000_t75" style="width:58.5pt;height:18.75pt" o:ole="">
            <v:imagedata r:id="rId531" o:title=""/>
          </v:shape>
          <o:OLEObject Type="Embed" ProgID="Equation.3" ShapeID="_x0000_i1351" DrawAspect="Content" ObjectID="_1526827548" r:id="rId623"/>
        </w:object>
      </w:r>
      <w:r w:rsidRPr="009F6D51">
        <w:rPr>
          <w:i/>
        </w:rPr>
        <w:t>.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839" w:dyaOrig="280">
          <v:shape id="_x0000_i1352" type="#_x0000_t75" style="width:48pt;height:15.75pt" o:ole="">
            <v:imagedata r:id="rId533" o:title=""/>
          </v:shape>
          <o:OLEObject Type="Embed" ProgID="Equation.3" ShapeID="_x0000_i1352" DrawAspect="Content" ObjectID="_1526827549" r:id="rId624"/>
        </w:object>
      </w:r>
      <w:r w:rsidRPr="009F6D51">
        <w:rPr>
          <w:i/>
          <w:vertAlign w:val="superscript"/>
        </w:rPr>
        <w:t xml:space="preserve">                    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440" w:dyaOrig="280">
          <v:shape id="_x0000_i1353" type="#_x0000_t75" style="width:24.75pt;height:15.75pt" o:ole="">
            <v:imagedata r:id="rId535" o:title=""/>
          </v:shape>
          <o:OLEObject Type="Embed" ProgID="Equation.3" ShapeID="_x0000_i1353" DrawAspect="Content" ObjectID="_1526827550" r:id="rId625"/>
        </w:object>
      </w:r>
      <w:r w:rsidRPr="009F6D51">
        <w:rPr>
          <w:i/>
        </w:rPr>
        <w:t xml:space="preserve">      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699" w:dyaOrig="280">
          <v:shape id="_x0000_i1354" type="#_x0000_t75" style="width:41.25pt;height:15.75pt" o:ole="">
            <v:imagedata r:id="rId537" o:title=""/>
          </v:shape>
          <o:OLEObject Type="Embed" ProgID="Equation.3" ShapeID="_x0000_i1354" DrawAspect="Content" ObjectID="_1526827551" r:id="rId626"/>
        </w:object>
      </w:r>
      <w:r w:rsidRPr="009F6D51">
        <w:rPr>
          <w:i/>
          <w:vertAlign w:val="superscript"/>
        </w:rPr>
        <w:t xml:space="preserve">        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699" w:dyaOrig="280">
          <v:shape id="_x0000_i1355" type="#_x0000_t75" style="width:41.25pt;height:15.75pt" o:ole="">
            <v:imagedata r:id="rId539" o:title=""/>
          </v:shape>
          <o:OLEObject Type="Embed" ProgID="Equation.3" ShapeID="_x0000_i1355" DrawAspect="Content" ObjectID="_1526827552" r:id="rId627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t xml:space="preserve">А4. Вычислите интеграл   </w:t>
      </w:r>
      <w:r w:rsidRPr="009F6D51">
        <w:rPr>
          <w:position w:val="-32"/>
        </w:rPr>
        <w:object w:dxaOrig="880" w:dyaOrig="920">
          <v:shape id="_x0000_i1356" type="#_x0000_t75" style="width:51pt;height:54.75pt" o:ole="">
            <v:imagedata r:id="rId628" o:title=""/>
          </v:shape>
          <o:OLEObject Type="Embed" ProgID="Equation.3" ShapeID="_x0000_i1356" DrawAspect="Content" ObjectID="_1526827553" r:id="rId629"/>
        </w:object>
      </w:r>
      <w:r w:rsidRPr="009F6D51">
        <w:rPr>
          <w:i/>
        </w:rPr>
        <w:t xml:space="preserve">. 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lastRenderedPageBreak/>
        <w:t xml:space="preserve">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60" w:dyaOrig="619">
          <v:shape id="_x0000_i1357" type="#_x0000_t75" style="width:15pt;height:35.25pt" o:ole="">
            <v:imagedata r:id="rId630" o:title=""/>
          </v:shape>
          <o:OLEObject Type="Embed" ProgID="Equation.3" ShapeID="_x0000_i1357" DrawAspect="Content" ObjectID="_1526827554" r:id="rId631"/>
        </w:object>
      </w:r>
      <w:r w:rsidRPr="009F6D51">
        <w:rPr>
          <w:i/>
          <w:vertAlign w:val="superscript"/>
        </w:rPr>
        <w:t xml:space="preserve">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200" w:dyaOrig="279">
          <v:shape id="_x0000_i1358" type="#_x0000_t75" style="width:11.25pt;height:15.75pt" o:ole="">
            <v:imagedata r:id="rId545" o:title=""/>
          </v:shape>
          <o:OLEObject Type="Embed" ProgID="Equation.3" ShapeID="_x0000_i1358" DrawAspect="Content" ObjectID="_1526827555" r:id="rId632"/>
        </w:object>
      </w:r>
      <w:r w:rsidRPr="009F6D51">
        <w:rPr>
          <w:i/>
        </w:rPr>
        <w:t xml:space="preserve">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140" w:dyaOrig="259">
          <v:shape id="_x0000_i1359" type="#_x0000_t75" style="width:9.75pt;height:15pt" o:ole="">
            <v:imagedata r:id="rId547" o:title=""/>
          </v:shape>
          <o:OLEObject Type="Embed" ProgID="Equation.3" ShapeID="_x0000_i1359" DrawAspect="Content" ObjectID="_1526827556" r:id="rId633"/>
        </w:object>
      </w:r>
      <w:r w:rsidRPr="009F6D51">
        <w:rPr>
          <w:i/>
          <w:vertAlign w:val="superscript"/>
        </w:rPr>
        <w:t xml:space="preserve">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200" w:dyaOrig="260">
          <v:shape id="_x0000_i1360" type="#_x0000_t75" style="width:11.25pt;height:15pt" o:ole="">
            <v:imagedata r:id="rId549" o:title=""/>
          </v:shape>
          <o:OLEObject Type="Embed" ProgID="Equation.3" ShapeID="_x0000_i1360" DrawAspect="Content" ObjectID="_1526827557" r:id="rId634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rPr>
          <w:bCs/>
        </w:rPr>
        <w:t>А5.</w:t>
      </w:r>
      <w:r w:rsidRPr="009F6D51">
        <w:t xml:space="preserve"> Вычислите интеграл   </w:t>
      </w:r>
      <w:r w:rsidRPr="009F6D51">
        <w:rPr>
          <w:position w:val="-30"/>
        </w:rPr>
        <w:object w:dxaOrig="680" w:dyaOrig="720">
          <v:shape id="_x0000_i1361" type="#_x0000_t75" style="width:39pt;height:42pt" o:ole="">
            <v:imagedata r:id="rId635" o:title=""/>
          </v:shape>
          <o:OLEObject Type="Embed" ProgID="Equation.3" ShapeID="_x0000_i1361" DrawAspect="Content" ObjectID="_1526827558" r:id="rId636"/>
        </w:object>
      </w:r>
      <w:r w:rsidRPr="009F6D51">
        <w:rPr>
          <w:i/>
        </w:rPr>
        <w:t xml:space="preserve">.     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400" w:dyaOrig="620">
          <v:shape id="_x0000_i1362" type="#_x0000_t75" style="width:24pt;height:35.25pt" o:ole="">
            <v:imagedata r:id="rId637" o:title=""/>
          </v:shape>
          <o:OLEObject Type="Embed" ProgID="Equation.3" ShapeID="_x0000_i1362" DrawAspect="Content" ObjectID="_1526827559" r:id="rId638"/>
        </w:object>
      </w:r>
      <w:r w:rsidRPr="009F6D51">
        <w:rPr>
          <w:i/>
          <w:vertAlign w:val="superscript"/>
        </w:rPr>
        <w:t xml:space="preserve">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24"/>
        </w:rPr>
        <w:object w:dxaOrig="220" w:dyaOrig="620">
          <v:shape id="_x0000_i1363" type="#_x0000_t75" style="width:13.5pt;height:35.25pt" o:ole="">
            <v:imagedata r:id="rId639" o:title=""/>
          </v:shape>
          <o:OLEObject Type="Embed" ProgID="Equation.3" ShapeID="_x0000_i1363" DrawAspect="Content" ObjectID="_1526827560" r:id="rId640"/>
        </w:object>
      </w:r>
      <w:r w:rsidRPr="009F6D51">
        <w:rPr>
          <w:i/>
        </w:rPr>
        <w:t xml:space="preserve">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20" w:dyaOrig="620">
          <v:shape id="_x0000_i1364" type="#_x0000_t75" style="width:13.5pt;height:35.25pt" o:ole="">
            <v:imagedata r:id="rId641" o:title=""/>
          </v:shape>
          <o:OLEObject Type="Embed" ProgID="Equation.3" ShapeID="_x0000_i1364" DrawAspect="Content" ObjectID="_1526827561" r:id="rId642"/>
        </w:object>
      </w:r>
      <w:r w:rsidRPr="009F6D51">
        <w:rPr>
          <w:i/>
          <w:vertAlign w:val="superscript"/>
        </w:rPr>
        <w:t xml:space="preserve">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300" w:dyaOrig="260">
          <v:shape id="_x0000_i1365" type="#_x0000_t75" style="width:17.25pt;height:15pt" o:ole="">
            <v:imagedata r:id="rId643" o:title=""/>
          </v:shape>
          <o:OLEObject Type="Embed" ProgID="Equation.3" ShapeID="_x0000_i1365" DrawAspect="Content" ObjectID="_1526827562" r:id="rId644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>
      <w:pPr>
        <w:rPr>
          <w:i/>
        </w:rPr>
      </w:pPr>
      <w:r w:rsidRPr="009F6D51">
        <w:rPr>
          <w:bCs/>
        </w:rPr>
        <w:t>А6.</w:t>
      </w:r>
      <w:r w:rsidRPr="009F6D51">
        <w:t xml:space="preserve"> Вычислите интеграл   </w:t>
      </w:r>
      <w:r w:rsidRPr="009F6D51">
        <w:rPr>
          <w:position w:val="-30"/>
        </w:rPr>
        <w:object w:dxaOrig="700" w:dyaOrig="720">
          <v:shape id="_x0000_i1366" type="#_x0000_t75" style="width:41.25pt;height:42pt" o:ole="">
            <v:imagedata r:id="rId645" o:title=""/>
          </v:shape>
          <o:OLEObject Type="Embed" ProgID="Equation.3" ShapeID="_x0000_i1366" DrawAspect="Content" ObjectID="_1526827563" r:id="rId646"/>
        </w:object>
      </w:r>
      <w:r w:rsidRPr="009F6D51">
        <w:rPr>
          <w:i/>
        </w:rPr>
        <w:t xml:space="preserve">.                 </w:t>
      </w:r>
    </w:p>
    <w:p w:rsidR="00794AA4" w:rsidRPr="009F6D51" w:rsidRDefault="00794AA4" w:rsidP="009F6D51">
      <w:pPr>
        <w:rPr>
          <w:i/>
        </w:rPr>
      </w:pP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00" w:dyaOrig="620">
          <v:shape id="_x0000_i1367" type="#_x0000_t75" style="width:17.25pt;height:35.25pt" o:ole="">
            <v:imagedata r:id="rId647" o:title=""/>
          </v:shape>
          <o:OLEObject Type="Embed" ProgID="Equation.3" ShapeID="_x0000_i1367" DrawAspect="Content" ObjectID="_1526827564" r:id="rId648"/>
        </w:object>
      </w:r>
      <w:r w:rsidRPr="009F6D51">
        <w:rPr>
          <w:i/>
          <w:vertAlign w:val="superscript"/>
        </w:rPr>
        <w:t xml:space="preserve">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24"/>
        </w:rPr>
        <w:object w:dxaOrig="320" w:dyaOrig="620">
          <v:shape id="_x0000_i1368" type="#_x0000_t75" style="width:18.75pt;height:35.25pt" o:ole="">
            <v:imagedata r:id="rId649" o:title=""/>
          </v:shape>
          <o:OLEObject Type="Embed" ProgID="Equation.3" ShapeID="_x0000_i1368" DrawAspect="Content" ObjectID="_1526827565" r:id="rId650"/>
        </w:object>
      </w:r>
      <w:r w:rsidRPr="009F6D51">
        <w:rPr>
          <w:i/>
        </w:rPr>
        <w:t xml:space="preserve">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20" w:dyaOrig="620">
          <v:shape id="_x0000_i1369" type="#_x0000_t75" style="width:18.75pt;height:35.25pt" o:ole="">
            <v:imagedata r:id="rId651" o:title=""/>
          </v:shape>
          <o:OLEObject Type="Embed" ProgID="Equation.3" ShapeID="_x0000_i1369" DrawAspect="Content" ObjectID="_1526827566" r:id="rId652"/>
        </w:object>
      </w:r>
      <w:r w:rsidRPr="009F6D51">
        <w:rPr>
          <w:i/>
          <w:vertAlign w:val="superscript"/>
        </w:rPr>
        <w:t xml:space="preserve">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20" w:dyaOrig="620">
          <v:shape id="_x0000_i1370" type="#_x0000_t75" style="width:18.75pt;height:35.25pt" o:ole="">
            <v:imagedata r:id="rId653" o:title=""/>
          </v:shape>
          <o:OLEObject Type="Embed" ProgID="Equation.3" ShapeID="_x0000_i1370" DrawAspect="Content" ObjectID="_1526827567" r:id="rId654"/>
        </w:object>
      </w:r>
      <w:r w:rsidRPr="009F6D51">
        <w:rPr>
          <w:i/>
          <w:vertAlign w:val="superscript"/>
        </w:rPr>
        <w:t xml:space="preserve"> </w:t>
      </w:r>
    </w:p>
    <w:p w:rsidR="00794AA4" w:rsidRPr="009F6D51" w:rsidRDefault="00794AA4" w:rsidP="009F6D51"/>
    <w:p w:rsidR="00794AA4" w:rsidRPr="009F6D51" w:rsidRDefault="00794AA4" w:rsidP="009F6D51">
      <w:pPr>
        <w:rPr>
          <w:i/>
        </w:rPr>
      </w:pPr>
      <w:r w:rsidRPr="009F6D51">
        <w:rPr>
          <w:noProof/>
        </w:rPr>
        <w:drawing>
          <wp:anchor distT="0" distB="0" distL="114300" distR="114300" simplePos="0" relativeHeight="251727872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422910</wp:posOffset>
            </wp:positionV>
            <wp:extent cx="1183005" cy="1302385"/>
            <wp:effectExtent l="19050" t="0" r="0" b="0"/>
            <wp:wrapSquare wrapText="bothSides"/>
            <wp:docPr id="73" name="Рисунок 73" descr="intg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intg05"/>
                    <pic:cNvPicPr>
                      <a:picLocks noChangeAspect="1" noChangeArrowheads="1"/>
                    </pic:cNvPicPr>
                  </pic:nvPicPr>
                  <pic:blipFill>
                    <a:blip r:embed="rId6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005" cy="13023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9F6D51">
        <w:t xml:space="preserve">А7. Найдите площадь фигуры, ограниченной линиями  </w:t>
      </w:r>
      <w:r w:rsidRPr="009F6D51">
        <w:rPr>
          <w:position w:val="-24"/>
        </w:rPr>
        <w:object w:dxaOrig="2900" w:dyaOrig="620">
          <v:shape id="_x0000_i1371" type="#_x0000_t75" style="width:168.75pt;height:35.25pt" o:ole="">
            <v:imagedata r:id="rId656" o:title=""/>
          </v:shape>
          <o:OLEObject Type="Embed" ProgID="Equation.3" ShapeID="_x0000_i1371" DrawAspect="Content" ObjectID="_1526827568" r:id="rId657"/>
        </w:object>
      </w:r>
      <w:r w:rsidRPr="009F6D51">
        <w:rPr>
          <w:i/>
        </w:rPr>
        <w:t xml:space="preserve">.                         </w:t>
      </w:r>
    </w:p>
    <w:p w:rsidR="00794AA4" w:rsidRPr="009F6D51" w:rsidRDefault="00794AA4" w:rsidP="009F6D51">
      <w:pPr>
        <w:rPr>
          <w:i/>
        </w:rPr>
      </w:pPr>
      <w:r w:rsidRPr="009F6D51">
        <w:rPr>
          <w:i/>
        </w:rPr>
        <w:t xml:space="preserve">  </w:t>
      </w:r>
      <w:r w:rsidRPr="009F6D51">
        <w:t>1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220" w:dyaOrig="220">
          <v:shape id="_x0000_i1372" type="#_x0000_t75" style="width:13.5pt;height:13.5pt" o:ole="">
            <v:imagedata r:id="rId543" o:title=""/>
          </v:shape>
          <o:OLEObject Type="Embed" ProgID="Equation.3" ShapeID="_x0000_i1372" DrawAspect="Content" ObjectID="_1526827569" r:id="rId658"/>
        </w:object>
      </w:r>
      <w:r w:rsidRPr="009F6D51">
        <w:rPr>
          <w:i/>
          <w:vertAlign w:val="superscript"/>
        </w:rPr>
        <w:t xml:space="preserve">                                  </w:t>
      </w:r>
      <w:r w:rsidRPr="009F6D51">
        <w:t>2)</w:t>
      </w:r>
      <w:r w:rsidRPr="009F6D51">
        <w:rPr>
          <w:b/>
          <w:i/>
        </w:rPr>
        <w:t xml:space="preserve"> </w:t>
      </w:r>
      <w:r w:rsidRPr="009F6D51">
        <w:rPr>
          <w:position w:val="-6"/>
        </w:rPr>
        <w:object w:dxaOrig="200" w:dyaOrig="279">
          <v:shape id="_x0000_i1373" type="#_x0000_t75" style="width:11.25pt;height:15.75pt" o:ole="">
            <v:imagedata r:id="rId545" o:title=""/>
          </v:shape>
          <o:OLEObject Type="Embed" ProgID="Equation.3" ShapeID="_x0000_i1373" DrawAspect="Content" ObjectID="_1526827570" r:id="rId659"/>
        </w:object>
      </w:r>
      <w:r w:rsidRPr="009F6D51">
        <w:rPr>
          <w:i/>
        </w:rPr>
        <w:t xml:space="preserve">            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140" w:dyaOrig="259">
          <v:shape id="_x0000_i1374" type="#_x0000_t75" style="width:9.75pt;height:15pt" o:ole="">
            <v:imagedata r:id="rId547" o:title=""/>
          </v:shape>
          <o:OLEObject Type="Embed" ProgID="Equation.3" ShapeID="_x0000_i1374" DrawAspect="Content" ObjectID="_1526827571" r:id="rId660"/>
        </w:object>
      </w:r>
      <w:r w:rsidRPr="009F6D51">
        <w:rPr>
          <w:i/>
          <w:vertAlign w:val="superscript"/>
        </w:rPr>
        <w:t xml:space="preserve">               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4"/>
        </w:rPr>
        <w:object w:dxaOrig="200" w:dyaOrig="260">
          <v:shape id="_x0000_i1375" type="#_x0000_t75" style="width:11.25pt;height:15pt" o:ole="">
            <v:imagedata r:id="rId549" o:title=""/>
          </v:shape>
          <o:OLEObject Type="Embed" ProgID="Equation.3" ShapeID="_x0000_i1375" DrawAspect="Content" ObjectID="_1526827572" r:id="rId661"/>
        </w:object>
      </w:r>
    </w:p>
    <w:p w:rsidR="00794AA4" w:rsidRPr="009F6D51" w:rsidRDefault="00794AA4" w:rsidP="009F6D51"/>
    <w:p w:rsidR="00794AA4" w:rsidRPr="009F6D51" w:rsidRDefault="00794AA4" w:rsidP="009F6D51">
      <w:pPr>
        <w:rPr>
          <w:i/>
        </w:rPr>
      </w:pPr>
      <w:r w:rsidRPr="009F6D51">
        <w:t>А8. Найдите площадь фигуры, изображенной на рисунке 1.</w:t>
      </w:r>
    </w:p>
    <w:p w:rsidR="00794AA4" w:rsidRPr="009F6D51" w:rsidRDefault="00794AA4" w:rsidP="009F6D51">
      <w:pPr>
        <w:ind w:left="851" w:hanging="851"/>
        <w:rPr>
          <w:i/>
        </w:rPr>
      </w:pPr>
      <w:r w:rsidRPr="009F6D51">
        <w:t xml:space="preserve">  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20" w:dyaOrig="620">
          <v:shape id="_x0000_i1376" type="#_x0000_t75" style="width:13.5pt;height:35.25pt" o:ole="">
            <v:imagedata r:id="rId662" o:title=""/>
          </v:shape>
          <o:OLEObject Type="Embed" ProgID="Equation.3" ShapeID="_x0000_i1376" DrawAspect="Content" ObjectID="_1526827573" r:id="rId663"/>
        </w:object>
      </w:r>
      <w:r w:rsidRPr="009F6D51">
        <w:rPr>
          <w:i/>
        </w:rPr>
        <w:t xml:space="preserve">             </w:t>
      </w:r>
      <w:r w:rsidRPr="009F6D51">
        <w:t>2)</w:t>
      </w:r>
      <w:r w:rsidRPr="009F6D51">
        <w:rPr>
          <w:i/>
        </w:rPr>
        <w:t xml:space="preserve"> </w:t>
      </w:r>
      <w:r w:rsidRPr="009F6D51">
        <w:rPr>
          <w:position w:val="-6"/>
        </w:rPr>
        <w:object w:dxaOrig="180" w:dyaOrig="280">
          <v:shape id="_x0000_i1377" type="#_x0000_t75" style="width:10.5pt;height:15.75pt" o:ole="">
            <v:imagedata r:id="rId664" o:title=""/>
          </v:shape>
          <o:OLEObject Type="Embed" ProgID="Equation.3" ShapeID="_x0000_i1377" DrawAspect="Content" ObjectID="_1526827574" r:id="rId665"/>
        </w:object>
      </w:r>
      <w:r w:rsidRPr="009F6D51">
        <w:rPr>
          <w:i/>
        </w:rPr>
        <w:t xml:space="preserve">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78" type="#_x0000_t75" style="width:14.25pt;height:35.25pt" o:ole="">
            <v:imagedata r:id="rId666" o:title=""/>
          </v:shape>
          <o:OLEObject Type="Embed" ProgID="Equation.3" ShapeID="_x0000_i1378" DrawAspect="Content" ObjectID="_1526827575" r:id="rId667"/>
        </w:object>
      </w:r>
      <w:r w:rsidRPr="009F6D51">
        <w:rPr>
          <w:i/>
        </w:rPr>
        <w:t xml:space="preserve">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79" type="#_x0000_t75" style="width:14.25pt;height:35.25pt" o:ole="">
            <v:imagedata r:id="rId668" o:title=""/>
          </v:shape>
          <o:OLEObject Type="Embed" ProgID="Equation.3" ShapeID="_x0000_i1379" DrawAspect="Content" ObjectID="_1526827576" r:id="rId669"/>
        </w:object>
      </w:r>
      <w:r w:rsidRPr="009F6D51">
        <w:t xml:space="preserve">              Рис. 1             </w:t>
      </w:r>
    </w:p>
    <w:p w:rsidR="00794AA4" w:rsidRPr="009F6D51" w:rsidRDefault="00794AA4" w:rsidP="009F6D51"/>
    <w:p w:rsidR="00794AA4" w:rsidRPr="009F6D51" w:rsidRDefault="00794AA4" w:rsidP="009F6D51">
      <w:r w:rsidRPr="009F6D51">
        <w:rPr>
          <w:noProof/>
        </w:rP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80645</wp:posOffset>
            </wp:positionV>
            <wp:extent cx="1222375" cy="1350010"/>
            <wp:effectExtent l="19050" t="0" r="0" b="0"/>
            <wp:wrapSquare wrapText="bothSides"/>
            <wp:docPr id="74" name="Рисунок 74" descr="intg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intg06"/>
                    <pic:cNvPicPr>
                      <a:picLocks noChangeAspect="1" noChangeArrowheads="1"/>
                    </pic:cNvPicPr>
                  </pic:nvPicPr>
                  <pic:blipFill>
                    <a:blip r:embed="rId6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2375" cy="1350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94AA4" w:rsidRPr="009F6D51" w:rsidRDefault="00794AA4" w:rsidP="009F6D51">
      <w:pPr>
        <w:rPr>
          <w:i/>
        </w:rPr>
      </w:pPr>
      <w:r w:rsidRPr="009F6D51">
        <w:t>А9. Найдите площадь фигуры, изображенной на рисунке 2.</w:t>
      </w:r>
    </w:p>
    <w:p w:rsidR="00794AA4" w:rsidRPr="009F6D51" w:rsidRDefault="00794AA4" w:rsidP="009F6D51">
      <w:pPr>
        <w:ind w:left="851" w:hanging="851"/>
      </w:pPr>
      <w:r w:rsidRPr="009F6D51">
        <w:t xml:space="preserve"> </w:t>
      </w:r>
    </w:p>
    <w:p w:rsidR="00794AA4" w:rsidRPr="009F6D51" w:rsidRDefault="00794AA4" w:rsidP="009F6D51">
      <w:pPr>
        <w:ind w:left="851" w:hanging="851"/>
      </w:pPr>
      <w:r w:rsidRPr="009F6D51">
        <w:t xml:space="preserve"> 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80" type="#_x0000_t75" style="width:14.25pt;height:35.25pt" o:ole="">
            <v:imagedata r:id="rId586" o:title=""/>
          </v:shape>
          <o:OLEObject Type="Embed" ProgID="Equation.3" ShapeID="_x0000_i1380" DrawAspect="Content" ObjectID="_1526827577" r:id="rId671"/>
        </w:object>
      </w:r>
      <w:r w:rsidRPr="009F6D51">
        <w:rPr>
          <w:i/>
        </w:rPr>
        <w:t xml:space="preserve">             </w:t>
      </w:r>
      <w:r w:rsidRPr="009F6D51">
        <w:t>2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20" w:dyaOrig="620">
          <v:shape id="_x0000_i1381" type="#_x0000_t75" style="width:18.75pt;height:35.25pt" o:ole="">
            <v:imagedata r:id="rId588" o:title=""/>
          </v:shape>
          <o:OLEObject Type="Embed" ProgID="Equation.3" ShapeID="_x0000_i1381" DrawAspect="Content" ObjectID="_1526827578" r:id="rId672"/>
        </w:object>
      </w:r>
      <w:r w:rsidRPr="009F6D51">
        <w:rPr>
          <w:i/>
        </w:rPr>
        <w:t xml:space="preserve">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82" type="#_x0000_t75" style="width:14.25pt;height:35.25pt" o:ole="">
            <v:imagedata r:id="rId592" o:title=""/>
          </v:shape>
          <o:OLEObject Type="Embed" ProgID="Equation.3" ShapeID="_x0000_i1382" DrawAspect="Content" ObjectID="_1526827579" r:id="rId673"/>
        </w:object>
      </w:r>
      <w:r w:rsidRPr="009F6D51">
        <w:rPr>
          <w:i/>
        </w:rPr>
        <w:t xml:space="preserve">                   </w:t>
      </w:r>
      <w:r w:rsidRPr="009F6D51">
        <w:t>4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240" w:dyaOrig="620">
          <v:shape id="_x0000_i1383" type="#_x0000_t75" style="width:14.25pt;height:35.25pt" o:ole="">
            <v:imagedata r:id="rId590" o:title=""/>
          </v:shape>
          <o:OLEObject Type="Embed" ProgID="Equation.3" ShapeID="_x0000_i1383" DrawAspect="Content" ObjectID="_1526827580" r:id="rId674"/>
        </w:object>
      </w:r>
      <w:r w:rsidRPr="009F6D51">
        <w:t xml:space="preserve">                 </w:t>
      </w:r>
    </w:p>
    <w:p w:rsidR="00794AA4" w:rsidRPr="009F6D51" w:rsidRDefault="00794AA4" w:rsidP="009F6D51">
      <w:pPr>
        <w:ind w:left="851" w:hanging="851"/>
        <w:jc w:val="right"/>
        <w:rPr>
          <w:i/>
        </w:rPr>
      </w:pPr>
      <w:r w:rsidRPr="009F6D51">
        <w:t xml:space="preserve">                                                                                                                  Рис. 2             </w:t>
      </w:r>
    </w:p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>
      <w:pPr>
        <w:rPr>
          <w:i/>
        </w:rPr>
      </w:pPr>
      <w:r w:rsidRPr="009F6D51">
        <w:rPr>
          <w:noProof/>
        </w:rP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-4445</wp:posOffset>
            </wp:positionV>
            <wp:extent cx="1238250" cy="1355090"/>
            <wp:effectExtent l="19050" t="0" r="0" b="0"/>
            <wp:wrapSquare wrapText="bothSides"/>
            <wp:docPr id="75" name="Рисунок 75" descr="intg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intg04"/>
                    <pic:cNvPicPr>
                      <a:picLocks noChangeAspect="1" noChangeArrowheads="1"/>
                    </pic:cNvPicPr>
                  </pic:nvPicPr>
                  <pic:blipFill>
                    <a:blip r:embed="rId6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3550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9F6D51">
        <w:t>А10. Найдите площадь фигуры, изображенной на рисунке 3.</w:t>
      </w:r>
    </w:p>
    <w:p w:rsidR="00794AA4" w:rsidRPr="009F6D51" w:rsidRDefault="00794AA4" w:rsidP="009F6D51">
      <w:pPr>
        <w:ind w:left="851" w:hanging="851"/>
      </w:pPr>
      <w:r w:rsidRPr="009F6D51">
        <w:t xml:space="preserve"> </w:t>
      </w:r>
    </w:p>
    <w:p w:rsidR="00794AA4" w:rsidRPr="009F6D51" w:rsidRDefault="00794AA4" w:rsidP="009F6D51">
      <w:pPr>
        <w:ind w:left="851" w:hanging="851"/>
      </w:pPr>
      <w:r w:rsidRPr="009F6D51">
        <w:t xml:space="preserve"> 1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40" w:dyaOrig="619">
          <v:shape id="_x0000_i1384" type="#_x0000_t75" style="width:19.5pt;height:35.25pt" o:ole="">
            <v:imagedata r:id="rId597" o:title=""/>
          </v:shape>
          <o:OLEObject Type="Embed" ProgID="Equation.3" ShapeID="_x0000_i1384" DrawAspect="Content" ObjectID="_1526827581" r:id="rId676"/>
        </w:object>
      </w:r>
      <w:r w:rsidRPr="009F6D51">
        <w:rPr>
          <w:i/>
        </w:rPr>
        <w:t xml:space="preserve">            </w:t>
      </w:r>
      <w:r w:rsidRPr="009F6D51">
        <w:t>2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60" w:dyaOrig="620">
          <v:shape id="_x0000_i1385" type="#_x0000_t75" style="width:21pt;height:35.25pt" o:ole="">
            <v:imagedata r:id="rId595" o:title=""/>
          </v:shape>
          <o:OLEObject Type="Embed" ProgID="Equation.3" ShapeID="_x0000_i1385" DrawAspect="Content" ObjectID="_1526827582" r:id="rId677"/>
        </w:object>
      </w:r>
      <w:r w:rsidRPr="009F6D51">
        <w:rPr>
          <w:i/>
        </w:rPr>
        <w:t xml:space="preserve">                 </w:t>
      </w:r>
      <w:r w:rsidRPr="009F6D51">
        <w:t>3)</w:t>
      </w:r>
      <w:r w:rsidRPr="009F6D51">
        <w:rPr>
          <w:i/>
        </w:rPr>
        <w:t xml:space="preserve"> </w:t>
      </w:r>
      <w:r w:rsidRPr="009F6D51">
        <w:rPr>
          <w:position w:val="-24"/>
        </w:rPr>
        <w:object w:dxaOrig="360" w:dyaOrig="620">
          <v:shape id="_x0000_i1386" type="#_x0000_t75" style="width:21pt;height:35.25pt" o:ole="">
            <v:imagedata r:id="rId601" o:title=""/>
          </v:shape>
          <o:OLEObject Type="Embed" ProgID="Equation.3" ShapeID="_x0000_i1386" DrawAspect="Content" ObjectID="_1526827583" r:id="rId678"/>
        </w:object>
      </w:r>
      <w:r w:rsidRPr="009F6D51">
        <w:rPr>
          <w:i/>
        </w:rPr>
        <w:t xml:space="preserve">                   </w:t>
      </w:r>
      <w:r w:rsidRPr="009F6D51">
        <w:t xml:space="preserve">4) </w:t>
      </w:r>
      <w:r w:rsidRPr="009F6D51">
        <w:rPr>
          <w:position w:val="-6"/>
        </w:rPr>
        <w:object w:dxaOrig="180" w:dyaOrig="280">
          <v:shape id="_x0000_i1387" type="#_x0000_t75" style="width:10.5pt;height:15.75pt" o:ole="">
            <v:imagedata r:id="rId599" o:title=""/>
          </v:shape>
          <o:OLEObject Type="Embed" ProgID="Equation.3" ShapeID="_x0000_i1387" DrawAspect="Content" ObjectID="_1526827584" r:id="rId679"/>
        </w:object>
      </w:r>
      <w:r w:rsidRPr="009F6D51">
        <w:t xml:space="preserve">                </w:t>
      </w:r>
    </w:p>
    <w:p w:rsidR="00794AA4" w:rsidRPr="009F6D51" w:rsidRDefault="00794AA4" w:rsidP="009F6D51">
      <w:pPr>
        <w:ind w:left="851" w:hanging="851"/>
        <w:jc w:val="right"/>
        <w:rPr>
          <w:i/>
        </w:rPr>
      </w:pPr>
      <w:r w:rsidRPr="009F6D51">
        <w:t xml:space="preserve">                                                                                                                  Рис. 3             </w:t>
      </w:r>
    </w:p>
    <w:p w:rsidR="00794AA4" w:rsidRPr="009F6D51" w:rsidRDefault="00794AA4" w:rsidP="009F6D51"/>
    <w:p w:rsidR="00794AA4" w:rsidRPr="009F6D51" w:rsidRDefault="00794AA4" w:rsidP="009F6D51"/>
    <w:p w:rsidR="00794AA4" w:rsidRPr="009F6D51" w:rsidRDefault="00794AA4" w:rsidP="009F6D51">
      <w:pPr>
        <w:jc w:val="center"/>
        <w:rPr>
          <w:b/>
          <w:bCs/>
        </w:rPr>
      </w:pPr>
    </w:p>
    <w:p w:rsidR="00794AA4" w:rsidRPr="009F6D51" w:rsidRDefault="00794AA4" w:rsidP="009F6D51"/>
    <w:p w:rsidR="00794AA4" w:rsidRPr="009F6D51" w:rsidRDefault="00794AA4" w:rsidP="009F6D51">
      <w:pPr>
        <w:jc w:val="both"/>
        <w:rPr>
          <w:bCs/>
        </w:rPr>
      </w:pPr>
      <w:r w:rsidRPr="009F6D51">
        <w:t>Ответы:</w:t>
      </w:r>
    </w:p>
    <w:p w:rsidR="00794AA4" w:rsidRPr="009F6D51" w:rsidRDefault="00794AA4" w:rsidP="009F6D51">
      <w:pPr>
        <w:jc w:val="both"/>
        <w:rPr>
          <w:bCs/>
        </w:rPr>
      </w:pPr>
    </w:p>
    <w:tbl>
      <w:tblPr>
        <w:tblStyle w:val="a3"/>
        <w:tblW w:w="0" w:type="auto"/>
        <w:jc w:val="center"/>
        <w:tblLook w:val="01E0" w:firstRow="1" w:lastRow="1" w:firstColumn="1" w:lastColumn="1" w:noHBand="0" w:noVBand="0"/>
      </w:tblPr>
      <w:tblGrid>
        <w:gridCol w:w="1465"/>
        <w:gridCol w:w="817"/>
        <w:gridCol w:w="816"/>
        <w:gridCol w:w="818"/>
        <w:gridCol w:w="819"/>
        <w:gridCol w:w="819"/>
        <w:gridCol w:w="819"/>
        <w:gridCol w:w="819"/>
        <w:gridCol w:w="819"/>
        <w:gridCol w:w="819"/>
        <w:gridCol w:w="906"/>
      </w:tblGrid>
      <w:tr w:rsidR="00794AA4" w:rsidRPr="009F6D51" w:rsidTr="00893EE6">
        <w:trPr>
          <w:trHeight w:val="342"/>
          <w:jc w:val="center"/>
        </w:trPr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Вариант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2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3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5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6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7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8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9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А10</w:t>
            </w:r>
          </w:p>
        </w:tc>
      </w:tr>
      <w:tr w:rsidR="00794AA4" w:rsidRPr="009F6D51" w:rsidTr="00893EE6">
        <w:trPr>
          <w:trHeight w:val="342"/>
          <w:jc w:val="center"/>
        </w:trPr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1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3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3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2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2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3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1</w:t>
            </w:r>
          </w:p>
        </w:tc>
      </w:tr>
      <w:tr w:rsidR="00794AA4" w:rsidRPr="009F6D51" w:rsidTr="00893EE6">
        <w:trPr>
          <w:trHeight w:val="359"/>
          <w:jc w:val="center"/>
        </w:trPr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2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2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3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3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2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3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4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9F6D51" w:rsidRDefault="00794AA4" w:rsidP="009F6D51">
            <w:pPr>
              <w:jc w:val="center"/>
            </w:pPr>
            <w:r w:rsidRPr="009F6D51">
              <w:t>2</w:t>
            </w:r>
          </w:p>
        </w:tc>
      </w:tr>
    </w:tbl>
    <w:p w:rsidR="00794AA4" w:rsidRPr="009F6D51" w:rsidRDefault="00794AA4" w:rsidP="009F6D51">
      <w:pPr>
        <w:jc w:val="both"/>
      </w:pPr>
    </w:p>
    <w:p w:rsidR="00794AA4" w:rsidRPr="009F6D51" w:rsidRDefault="00794AA4" w:rsidP="009F6D51">
      <w:pPr>
        <w:jc w:val="center"/>
        <w:rPr>
          <w:b/>
        </w:rPr>
      </w:pPr>
      <w:r w:rsidRPr="009F6D51">
        <w:rPr>
          <w:b/>
        </w:rPr>
        <w:t>Проверочная работа №</w:t>
      </w:r>
      <w:r w:rsidR="00C3307A" w:rsidRPr="009F6D51">
        <w:rPr>
          <w:b/>
          <w:lang w:val="en-US"/>
        </w:rPr>
        <w:t>10</w:t>
      </w:r>
      <w:r w:rsidRPr="009F6D51">
        <w:rPr>
          <w:b/>
        </w:rPr>
        <w:t>.</w:t>
      </w: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Вариант 1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lastRenderedPageBreak/>
        <w:t>Определите вероятность того, что при бросании кубика выпало число очков, кратное 3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Из слова КОМПЬЮТЕР случайным образом выбирают одну букву. Какова вероятность того, что она окажется гласной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Из слова СЧАСТЬЕ  случайным образом выбирают одну букву. Какова вероятность того, что это будет буква С или Т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дновременно бросают две симметричные монеты.  Какова вероятность того, что выпадут  орел и решка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дновременно бросают три симметричные монеты.  Какова вероятность того, что выпадут три орла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Перед началом футбольного матча судья бросает монету, чтобы определить, какая из команд будет первой владеть мячом. Команда А должна сыграть два матча-с командой В и с командой С. Найдите вероятность того, что в одном матче первой мячом будет владеть команда А, а в другом матче их соперники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 соревнованиях по толканию ядра участвуют 3 спортсмена из Дании, 6 спортсменов из Швеции, 4 спортсмена из Норвегии и 7 – из Финляндии. Порядок, в  котором выступают спортсмены, определяется жребием. Найдите вероятность того, что спортсмен, который выступает последним, окажется из Норвегии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 случайном эксперименте бросают две игральные кости. Найдите вероятность того, что  в сумме выпадет 9 очков. Результат округлите до сотых.</w:t>
      </w:r>
    </w:p>
    <w:p w:rsidR="00794AA4" w:rsidRPr="009F6D51" w:rsidRDefault="00794AA4" w:rsidP="009F6D51">
      <w:pPr>
        <w:pStyle w:val="a4"/>
        <w:numPr>
          <w:ilvl w:val="0"/>
          <w:numId w:val="41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 случайном эксперименте бросают две игральные кости. Найдите вероятность того, что  в сумме выпадет 3 очка. Результат округлите до сотых.</w:t>
      </w: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Вариант 2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пределите вероятность того, что при бросании кубика выпало нечетное число очков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Из слова ФУНКЦИЯ  случайным образом выбирают одну букву. Какова вероятность того, что она окажется гласной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Из слова МАТЕМАТИКА случайным образом выбирают одну букву. Какова вероятность того, что это будет буква М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дновременно бросают две симметричные монеты.  Какова вероятность того, что выпадут  два орла 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Одновременно бросают три симметричные монеты.  Какова вероятность того, что выпадут два орла и одна решка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Перед началом футбольного матча судья бросает монету, чтобы определить, какая из команд будет первой владеть мячом. Команда А должна сыграть три матча-с командой В ,с командой С и с командой </w:t>
      </w:r>
      <w:r w:rsidRPr="009F6D51">
        <w:rPr>
          <w:rFonts w:ascii="Times New Roman" w:hAnsi="Times New Roman"/>
          <w:sz w:val="24"/>
          <w:szCs w:val="24"/>
          <w:lang w:val="en-US"/>
        </w:rPr>
        <w:t>D</w:t>
      </w:r>
      <w:r w:rsidRPr="009F6D51">
        <w:rPr>
          <w:rFonts w:ascii="Times New Roman" w:hAnsi="Times New Roman"/>
          <w:sz w:val="24"/>
          <w:szCs w:val="24"/>
        </w:rPr>
        <w:t>. Найдите вероятность того, что во всех матчах первой мячом будет владеть команда А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 соревнованиях по толканию ядра участвуют 6 спортсменов из Дании, 4 спортсмена из Швеции, 3 спортсмена из Норвегии и 7 – из  Венгрии. Порядок, в  котором выступают спортсмены, определяется жребием. Найдите вероятность того, что спортсмен, который выступает последним, окажется из   Венгрии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 случайном эксперименте бросают две игральные кости. Найдите вероятность того, что  в сумме выпадет 10 очков. Результат округлите до сотых.</w:t>
      </w:r>
    </w:p>
    <w:p w:rsidR="00794AA4" w:rsidRPr="009F6D51" w:rsidRDefault="00794AA4" w:rsidP="009F6D51">
      <w:pPr>
        <w:pStyle w:val="a4"/>
        <w:numPr>
          <w:ilvl w:val="0"/>
          <w:numId w:val="42"/>
        </w:numPr>
        <w:spacing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 случайном эксперименте бросают две игральные кости. Найдите вероятность того, что  в сумме выпадет 4 очка. Результат округлите до сотых.</w:t>
      </w:r>
    </w:p>
    <w:p w:rsidR="00794AA4" w:rsidRPr="009F6D51" w:rsidRDefault="00794AA4" w:rsidP="009F6D51">
      <w:pPr>
        <w:pStyle w:val="a4"/>
        <w:spacing w:line="240" w:lineRule="auto"/>
        <w:ind w:left="284"/>
        <w:jc w:val="center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ответы</w:t>
      </w:r>
    </w:p>
    <w:tbl>
      <w:tblPr>
        <w:tblW w:w="10633" w:type="dxa"/>
        <w:tblInd w:w="-6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134"/>
        <w:gridCol w:w="992"/>
        <w:gridCol w:w="850"/>
        <w:gridCol w:w="993"/>
        <w:gridCol w:w="1310"/>
        <w:gridCol w:w="1134"/>
        <w:gridCol w:w="992"/>
        <w:gridCol w:w="993"/>
        <w:gridCol w:w="1134"/>
      </w:tblGrid>
      <w:tr w:rsidR="00794AA4" w:rsidRPr="009F6D51" w:rsidTr="00893EE6">
        <w:tc>
          <w:tcPr>
            <w:tcW w:w="1101" w:type="dxa"/>
          </w:tcPr>
          <w:p w:rsidR="00794AA4" w:rsidRPr="009F6D51" w:rsidRDefault="00794AA4" w:rsidP="009F6D51">
            <w:pPr>
              <w:ind w:left="284"/>
            </w:pPr>
            <w:r w:rsidRPr="009F6D51">
              <w:t>№</w:t>
            </w:r>
          </w:p>
          <w:p w:rsidR="00794AA4" w:rsidRPr="009F6D51" w:rsidRDefault="00794AA4" w:rsidP="009F6D51">
            <w:pPr>
              <w:ind w:left="284"/>
            </w:pPr>
            <w:r w:rsidRPr="009F6D51">
              <w:t>задания/</w:t>
            </w:r>
          </w:p>
          <w:p w:rsidR="00794AA4" w:rsidRPr="009F6D51" w:rsidRDefault="00794AA4" w:rsidP="009F6D51">
            <w:pPr>
              <w:ind w:left="284"/>
            </w:pPr>
            <w:r w:rsidRPr="009F6D51">
              <w:t>Вариант</w:t>
            </w:r>
          </w:p>
          <w:p w:rsidR="00794AA4" w:rsidRPr="009F6D51" w:rsidRDefault="00794AA4" w:rsidP="009F6D51">
            <w:pPr>
              <w:ind w:left="284"/>
            </w:pP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1</w:t>
            </w:r>
          </w:p>
        </w:tc>
        <w:tc>
          <w:tcPr>
            <w:tcW w:w="992" w:type="dxa"/>
          </w:tcPr>
          <w:p w:rsidR="00794AA4" w:rsidRPr="009F6D51" w:rsidRDefault="00794AA4" w:rsidP="009F6D51">
            <w:pPr>
              <w:ind w:left="284"/>
            </w:pPr>
            <w:r w:rsidRPr="009F6D51">
              <w:t>2</w:t>
            </w:r>
          </w:p>
        </w:tc>
        <w:tc>
          <w:tcPr>
            <w:tcW w:w="850" w:type="dxa"/>
          </w:tcPr>
          <w:p w:rsidR="00794AA4" w:rsidRPr="009F6D51" w:rsidRDefault="00794AA4" w:rsidP="009F6D51">
            <w:pPr>
              <w:ind w:left="284"/>
            </w:pPr>
            <w:r w:rsidRPr="009F6D51">
              <w:t>3</w:t>
            </w:r>
          </w:p>
        </w:tc>
        <w:tc>
          <w:tcPr>
            <w:tcW w:w="993" w:type="dxa"/>
          </w:tcPr>
          <w:p w:rsidR="00794AA4" w:rsidRPr="009F6D51" w:rsidRDefault="00794AA4" w:rsidP="009F6D51">
            <w:pPr>
              <w:ind w:left="284"/>
            </w:pPr>
            <w:r w:rsidRPr="009F6D51">
              <w:t>4</w:t>
            </w:r>
          </w:p>
        </w:tc>
        <w:tc>
          <w:tcPr>
            <w:tcW w:w="1310" w:type="dxa"/>
          </w:tcPr>
          <w:p w:rsidR="00794AA4" w:rsidRPr="009F6D51" w:rsidRDefault="00794AA4" w:rsidP="009F6D51">
            <w:pPr>
              <w:ind w:left="284"/>
            </w:pPr>
            <w:r w:rsidRPr="009F6D51">
              <w:t>5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6</w:t>
            </w:r>
          </w:p>
        </w:tc>
        <w:tc>
          <w:tcPr>
            <w:tcW w:w="992" w:type="dxa"/>
          </w:tcPr>
          <w:p w:rsidR="00794AA4" w:rsidRPr="009F6D51" w:rsidRDefault="00794AA4" w:rsidP="009F6D51">
            <w:pPr>
              <w:ind w:left="284"/>
            </w:pPr>
            <w:r w:rsidRPr="009F6D51">
              <w:t>7</w:t>
            </w:r>
          </w:p>
        </w:tc>
        <w:tc>
          <w:tcPr>
            <w:tcW w:w="993" w:type="dxa"/>
          </w:tcPr>
          <w:p w:rsidR="00794AA4" w:rsidRPr="009F6D51" w:rsidRDefault="00794AA4" w:rsidP="009F6D51">
            <w:r w:rsidRPr="009F6D51">
              <w:t>8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175"/>
            </w:pPr>
            <w:r w:rsidRPr="009F6D51">
              <w:t>9</w:t>
            </w:r>
          </w:p>
        </w:tc>
      </w:tr>
      <w:tr w:rsidR="00794AA4" w:rsidRPr="009F6D51" w:rsidTr="00893EE6">
        <w:tc>
          <w:tcPr>
            <w:tcW w:w="1101" w:type="dxa"/>
          </w:tcPr>
          <w:p w:rsidR="00794AA4" w:rsidRPr="009F6D51" w:rsidRDefault="00794AA4" w:rsidP="009F6D51">
            <w:pPr>
              <w:ind w:left="284"/>
            </w:pPr>
            <w:r w:rsidRPr="009F6D51">
              <w:lastRenderedPageBreak/>
              <w:t>1.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1/3</w:t>
            </w:r>
          </w:p>
        </w:tc>
        <w:tc>
          <w:tcPr>
            <w:tcW w:w="992" w:type="dxa"/>
          </w:tcPr>
          <w:p w:rsidR="00794AA4" w:rsidRPr="009F6D51" w:rsidRDefault="00794AA4" w:rsidP="009F6D51">
            <w:pPr>
              <w:ind w:left="284"/>
            </w:pPr>
            <w:r w:rsidRPr="009F6D51">
              <w:t>2/3</w:t>
            </w:r>
          </w:p>
        </w:tc>
        <w:tc>
          <w:tcPr>
            <w:tcW w:w="850" w:type="dxa"/>
          </w:tcPr>
          <w:p w:rsidR="00794AA4" w:rsidRPr="009F6D51" w:rsidRDefault="00794AA4" w:rsidP="009F6D51">
            <w:pPr>
              <w:ind w:left="284"/>
            </w:pPr>
            <w:r w:rsidRPr="009F6D51">
              <w:t>3/7</w:t>
            </w:r>
          </w:p>
        </w:tc>
        <w:tc>
          <w:tcPr>
            <w:tcW w:w="993" w:type="dxa"/>
          </w:tcPr>
          <w:p w:rsidR="00794AA4" w:rsidRPr="009F6D51" w:rsidRDefault="00794AA4" w:rsidP="009F6D51">
            <w:pPr>
              <w:ind w:left="284"/>
            </w:pPr>
            <w:r w:rsidRPr="009F6D51">
              <w:t>0.5</w:t>
            </w:r>
          </w:p>
        </w:tc>
        <w:tc>
          <w:tcPr>
            <w:tcW w:w="1310" w:type="dxa"/>
          </w:tcPr>
          <w:p w:rsidR="00794AA4" w:rsidRPr="009F6D51" w:rsidRDefault="00794AA4" w:rsidP="009F6D51">
            <w:pPr>
              <w:ind w:left="284"/>
            </w:pPr>
            <w:r w:rsidRPr="009F6D51">
              <w:t>0.125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0.5</w:t>
            </w:r>
          </w:p>
        </w:tc>
        <w:tc>
          <w:tcPr>
            <w:tcW w:w="992" w:type="dxa"/>
          </w:tcPr>
          <w:p w:rsidR="00794AA4" w:rsidRPr="009F6D51" w:rsidRDefault="00794AA4" w:rsidP="009F6D51">
            <w:pPr>
              <w:ind w:left="284"/>
            </w:pPr>
            <w:r w:rsidRPr="009F6D51">
              <w:t>0.2</w:t>
            </w:r>
          </w:p>
        </w:tc>
        <w:tc>
          <w:tcPr>
            <w:tcW w:w="993" w:type="dxa"/>
          </w:tcPr>
          <w:p w:rsidR="00794AA4" w:rsidRPr="009F6D51" w:rsidRDefault="00794AA4" w:rsidP="009F6D51">
            <w:pPr>
              <w:ind w:left="284"/>
            </w:pPr>
            <w:r w:rsidRPr="009F6D51">
              <w:t>0.11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0.06</w:t>
            </w:r>
          </w:p>
        </w:tc>
      </w:tr>
      <w:tr w:rsidR="00794AA4" w:rsidRPr="009F6D51" w:rsidTr="00893EE6">
        <w:tc>
          <w:tcPr>
            <w:tcW w:w="1101" w:type="dxa"/>
          </w:tcPr>
          <w:p w:rsidR="00794AA4" w:rsidRPr="009F6D51" w:rsidRDefault="00794AA4" w:rsidP="009F6D51">
            <w:pPr>
              <w:ind w:left="284"/>
            </w:pPr>
            <w:r w:rsidRPr="009F6D51">
              <w:t>2.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0.5</w:t>
            </w:r>
          </w:p>
        </w:tc>
        <w:tc>
          <w:tcPr>
            <w:tcW w:w="992" w:type="dxa"/>
          </w:tcPr>
          <w:p w:rsidR="00794AA4" w:rsidRPr="009F6D51" w:rsidRDefault="00794AA4" w:rsidP="009F6D51">
            <w:pPr>
              <w:ind w:left="284"/>
            </w:pPr>
            <w:r w:rsidRPr="009F6D51">
              <w:t>3/7</w:t>
            </w:r>
          </w:p>
        </w:tc>
        <w:tc>
          <w:tcPr>
            <w:tcW w:w="850" w:type="dxa"/>
          </w:tcPr>
          <w:p w:rsidR="00794AA4" w:rsidRPr="009F6D51" w:rsidRDefault="00794AA4" w:rsidP="009F6D51">
            <w:pPr>
              <w:ind w:left="284"/>
            </w:pPr>
            <w:r w:rsidRPr="009F6D51">
              <w:t>0.2</w:t>
            </w:r>
          </w:p>
        </w:tc>
        <w:tc>
          <w:tcPr>
            <w:tcW w:w="993" w:type="dxa"/>
          </w:tcPr>
          <w:p w:rsidR="00794AA4" w:rsidRPr="009F6D51" w:rsidRDefault="00794AA4" w:rsidP="009F6D51">
            <w:pPr>
              <w:ind w:left="284"/>
            </w:pPr>
            <w:r w:rsidRPr="009F6D51">
              <w:t>1/4</w:t>
            </w:r>
          </w:p>
        </w:tc>
        <w:tc>
          <w:tcPr>
            <w:tcW w:w="1310" w:type="dxa"/>
          </w:tcPr>
          <w:p w:rsidR="00794AA4" w:rsidRPr="009F6D51" w:rsidRDefault="00794AA4" w:rsidP="009F6D51">
            <w:pPr>
              <w:ind w:left="284"/>
            </w:pPr>
            <w:r w:rsidRPr="009F6D51">
              <w:t>0.375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1/8</w:t>
            </w:r>
          </w:p>
        </w:tc>
        <w:tc>
          <w:tcPr>
            <w:tcW w:w="992" w:type="dxa"/>
          </w:tcPr>
          <w:p w:rsidR="00794AA4" w:rsidRPr="009F6D51" w:rsidRDefault="00794AA4" w:rsidP="009F6D51">
            <w:pPr>
              <w:ind w:left="284"/>
            </w:pPr>
            <w:r w:rsidRPr="009F6D51">
              <w:t>0.35</w:t>
            </w:r>
          </w:p>
        </w:tc>
        <w:tc>
          <w:tcPr>
            <w:tcW w:w="993" w:type="dxa"/>
          </w:tcPr>
          <w:p w:rsidR="00794AA4" w:rsidRPr="009F6D51" w:rsidRDefault="00794AA4" w:rsidP="009F6D51">
            <w:pPr>
              <w:ind w:left="284"/>
            </w:pPr>
            <w:r w:rsidRPr="009F6D51">
              <w:t>0.13</w:t>
            </w:r>
          </w:p>
        </w:tc>
        <w:tc>
          <w:tcPr>
            <w:tcW w:w="1134" w:type="dxa"/>
          </w:tcPr>
          <w:p w:rsidR="00794AA4" w:rsidRPr="009F6D51" w:rsidRDefault="00794AA4" w:rsidP="009F6D51">
            <w:pPr>
              <w:ind w:left="284"/>
            </w:pPr>
            <w:r w:rsidRPr="009F6D51">
              <w:t>0.08</w:t>
            </w:r>
          </w:p>
        </w:tc>
      </w:tr>
    </w:tbl>
    <w:p w:rsidR="00794AA4" w:rsidRPr="009F6D51" w:rsidRDefault="00794AA4" w:rsidP="009F6D51">
      <w:pPr>
        <w:ind w:left="284"/>
      </w:pPr>
    </w:p>
    <w:p w:rsidR="00794AA4" w:rsidRPr="009F6D51" w:rsidRDefault="00794AA4" w:rsidP="009F6D51">
      <w:pPr>
        <w:ind w:left="284"/>
        <w:jc w:val="both"/>
        <w:rPr>
          <w:b/>
        </w:rPr>
      </w:pPr>
    </w:p>
    <w:p w:rsidR="004D1478" w:rsidRPr="009F6D51" w:rsidRDefault="004D1478" w:rsidP="009F6D51">
      <w:pPr>
        <w:pStyle w:val="a4"/>
        <w:spacing w:after="0" w:line="240" w:lineRule="auto"/>
        <w:ind w:left="284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Проверочная  работа №1</w:t>
      </w:r>
      <w:r w:rsidR="00C3307A" w:rsidRPr="009F6D51">
        <w:rPr>
          <w:rFonts w:ascii="Times New Roman" w:hAnsi="Times New Roman"/>
          <w:b/>
          <w:sz w:val="24"/>
          <w:szCs w:val="24"/>
          <w:lang w:val="en-US"/>
        </w:rPr>
        <w:t>1</w:t>
      </w:r>
      <w:r w:rsidRPr="009F6D51">
        <w:rPr>
          <w:rFonts w:ascii="Times New Roman" w:hAnsi="Times New Roman"/>
          <w:b/>
          <w:sz w:val="24"/>
          <w:szCs w:val="24"/>
        </w:rPr>
        <w:t xml:space="preserve"> </w:t>
      </w:r>
    </w:p>
    <w:p w:rsidR="004D1478" w:rsidRPr="009F6D51" w:rsidRDefault="004D1478" w:rsidP="009F6D51">
      <w:pPr>
        <w:ind w:left="284"/>
        <w:jc w:val="center"/>
        <w:rPr>
          <w:b/>
        </w:rPr>
      </w:pPr>
      <w:r w:rsidRPr="009F6D51">
        <w:rPr>
          <w:b/>
        </w:rPr>
        <w:t>1 вариант.</w:t>
      </w:r>
    </w:p>
    <w:p w:rsidR="004D1478" w:rsidRPr="009F6D51" w:rsidRDefault="004D1478" w:rsidP="009F6D51">
      <w:pPr>
        <w:ind w:left="284"/>
      </w:pPr>
      <w:r w:rsidRPr="009F6D51">
        <w:t xml:space="preserve">1). Найдите  координаты  вектора  </w:t>
      </w:r>
      <w:r w:rsidRPr="009F6D51">
        <w:rPr>
          <w:position w:val="-4"/>
        </w:rPr>
        <w:object w:dxaOrig="400" w:dyaOrig="340">
          <v:shape id="_x0000_i1388" type="#_x0000_t75" style="width:20.25pt;height:17.25pt" o:ole="" fillcolor="window">
            <v:imagedata r:id="rId680" o:title=""/>
          </v:shape>
          <o:OLEObject Type="Embed" ProgID="Equation.3" ShapeID="_x0000_i1388" DrawAspect="Content" ObjectID="_1526827585" r:id="rId681"/>
        </w:object>
      </w:r>
      <w:r w:rsidRPr="009F6D51">
        <w:t>, если    А(5; -1; 3), В(2; -2; 4).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2).  Даны  векторы  </w:t>
      </w:r>
      <w:r w:rsidRPr="009F6D51">
        <w:rPr>
          <w:position w:val="-6"/>
        </w:rPr>
        <w:object w:dxaOrig="200" w:dyaOrig="279">
          <v:shape id="_x0000_i1389" type="#_x0000_t75" style="width:9.75pt;height:14.25pt" o:ole="" fillcolor="window">
            <v:imagedata r:id="rId682" o:title=""/>
          </v:shape>
          <o:OLEObject Type="Embed" ProgID="Equation.3" ShapeID="_x0000_i1389" DrawAspect="Content" ObjectID="_1526827586" r:id="rId683"/>
        </w:object>
      </w:r>
      <w:r w:rsidRPr="009F6D51">
        <w:t xml:space="preserve">{3; 1; -2}  и </w:t>
      </w:r>
      <w:r w:rsidRPr="009F6D51">
        <w:rPr>
          <w:position w:val="-6"/>
        </w:rPr>
        <w:object w:dxaOrig="200" w:dyaOrig="279">
          <v:shape id="_x0000_i1390" type="#_x0000_t75" style="width:9.75pt;height:14.25pt" o:ole="" fillcolor="window">
            <v:imagedata r:id="rId684" o:title=""/>
          </v:shape>
          <o:OLEObject Type="Embed" ProgID="Equation.3" ShapeID="_x0000_i1390" DrawAspect="Content" ObjectID="_1526827587" r:id="rId685"/>
        </w:object>
      </w:r>
      <w:r w:rsidRPr="009F6D51">
        <w:t xml:space="preserve">{1; 4; -3}.  Найдите </w:t>
      </w:r>
      <w:r w:rsidRPr="009F6D51">
        <w:rPr>
          <w:position w:val="-20"/>
        </w:rPr>
        <w:object w:dxaOrig="680" w:dyaOrig="520">
          <v:shape id="_x0000_i1391" type="#_x0000_t75" style="width:33pt;height:25.5pt" o:ole="" fillcolor="window">
            <v:imagedata r:id="rId686" o:title=""/>
          </v:shape>
          <o:OLEObject Type="Embed" ProgID="Equation.3" ShapeID="_x0000_i1391" DrawAspect="Content" ObjectID="_1526827588" r:id="rId687"/>
        </w:object>
      </w:r>
      <w:r w:rsidRPr="009F6D51">
        <w:t>.</w:t>
      </w:r>
    </w:p>
    <w:p w:rsidR="004D1478" w:rsidRPr="009F6D51" w:rsidRDefault="004D1478" w:rsidP="009F6D51">
      <w:pPr>
        <w:tabs>
          <w:tab w:val="left" w:pos="915"/>
        </w:tabs>
        <w:ind w:left="284" w:right="-37"/>
      </w:pPr>
      <w:r w:rsidRPr="009F6D51">
        <w:t>3). Изобразите систему координат Охуz  и постройте точку А( 1; -2; -4). Найдите расстояние от этой точки до координатных плоскостей.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4). Вершины </w:t>
      </w:r>
      <w:r w:rsidRPr="009F6D51">
        <w:rPr>
          <w:vertAlign w:val="subscript"/>
        </w:rPr>
        <w:t>∆</w:t>
      </w:r>
      <w:r w:rsidRPr="009F6D51">
        <w:t>АВС имеют координаты: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 А( -2; 0; 1 ), В( -1; 2; 3 ), С( 8; -4; 9 ). 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Найдите координаты вектора </w:t>
      </w:r>
      <w:r w:rsidRPr="009F6D51">
        <w:rPr>
          <w:position w:val="-4"/>
        </w:rPr>
        <w:object w:dxaOrig="460" w:dyaOrig="340">
          <v:shape id="_x0000_i1392" type="#_x0000_t75" style="width:24pt;height:17.25pt" o:ole="" fillcolor="window">
            <v:imagedata r:id="rId688" o:title=""/>
          </v:shape>
          <o:OLEObject Type="Embed" ProgID="Equation.3" ShapeID="_x0000_i1392" DrawAspect="Content" ObjectID="_1526827589" r:id="rId689"/>
        </w:object>
      </w:r>
      <w:r w:rsidRPr="009F6D51">
        <w:t xml:space="preserve">, если ВМ – медиана </w:t>
      </w:r>
      <w:r w:rsidRPr="009F6D51">
        <w:rPr>
          <w:vertAlign w:val="subscript"/>
        </w:rPr>
        <w:t>∆</w:t>
      </w:r>
      <w:r w:rsidRPr="009F6D51">
        <w:t>АВС.</w:t>
      </w:r>
    </w:p>
    <w:p w:rsidR="004D1478" w:rsidRPr="009F6D51" w:rsidRDefault="004D1478" w:rsidP="009F6D51">
      <w:pPr>
        <w:ind w:left="284"/>
        <w:jc w:val="center"/>
        <w:rPr>
          <w:b/>
        </w:rPr>
      </w:pPr>
      <w:r w:rsidRPr="009F6D51">
        <w:rPr>
          <w:b/>
        </w:rPr>
        <w:t>2 вариант.</w:t>
      </w:r>
    </w:p>
    <w:p w:rsidR="004D1478" w:rsidRPr="009F6D51" w:rsidRDefault="004D1478" w:rsidP="009F6D51">
      <w:pPr>
        <w:ind w:left="284"/>
      </w:pPr>
      <w:r w:rsidRPr="009F6D51">
        <w:t xml:space="preserve">1). Найдите  координаты  вектора  </w:t>
      </w:r>
      <w:r w:rsidRPr="009F6D51">
        <w:rPr>
          <w:position w:val="-4"/>
        </w:rPr>
        <w:object w:dxaOrig="400" w:dyaOrig="340">
          <v:shape id="_x0000_i1393" type="#_x0000_t75" style="width:20.25pt;height:17.25pt" o:ole="" fillcolor="window">
            <v:imagedata r:id="rId680" o:title=""/>
          </v:shape>
          <o:OLEObject Type="Embed" ProgID="Equation.3" ShapeID="_x0000_i1393" DrawAspect="Content" ObjectID="_1526827590" r:id="rId690"/>
        </w:object>
      </w:r>
      <w:r w:rsidRPr="009F6D51">
        <w:t xml:space="preserve">, если  </w:t>
      </w:r>
    </w:p>
    <w:p w:rsidR="004D1478" w:rsidRPr="009F6D51" w:rsidRDefault="004D1478" w:rsidP="009F6D51">
      <w:pPr>
        <w:ind w:left="284"/>
      </w:pPr>
      <w:r w:rsidRPr="009F6D51">
        <w:t>А(6; 3; -2), В(2; 4; -5).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2). Даны  векторы  </w:t>
      </w:r>
      <w:r w:rsidRPr="009F6D51">
        <w:rPr>
          <w:position w:val="-6"/>
        </w:rPr>
        <w:object w:dxaOrig="200" w:dyaOrig="360">
          <v:shape id="_x0000_i1394" type="#_x0000_t75" style="width:9.75pt;height:18.75pt" o:ole="" fillcolor="window">
            <v:imagedata r:id="rId691" o:title=""/>
          </v:shape>
          <o:OLEObject Type="Embed" ProgID="Equation.3" ShapeID="_x0000_i1394" DrawAspect="Content" ObjectID="_1526827591" r:id="rId692"/>
        </w:object>
      </w:r>
      <w:r w:rsidRPr="009F6D51">
        <w:t xml:space="preserve">{5; -1; 2}  и  </w:t>
      </w:r>
      <w:r w:rsidRPr="009F6D51">
        <w:rPr>
          <w:position w:val="-6"/>
        </w:rPr>
        <w:object w:dxaOrig="180" w:dyaOrig="360">
          <v:shape id="_x0000_i1395" type="#_x0000_t75" style="width:9.75pt;height:18.75pt" o:ole="" fillcolor="window">
            <v:imagedata r:id="rId693" o:title=""/>
          </v:shape>
          <o:OLEObject Type="Embed" ProgID="Equation.3" ShapeID="_x0000_i1395" DrawAspect="Content" ObjectID="_1526827592" r:id="rId694"/>
        </w:object>
      </w:r>
      <w:r w:rsidRPr="009F6D51">
        <w:t xml:space="preserve">{3; 2; -4}.  Найдите </w:t>
      </w:r>
      <w:r w:rsidRPr="009F6D51">
        <w:rPr>
          <w:position w:val="-20"/>
        </w:rPr>
        <w:object w:dxaOrig="740" w:dyaOrig="520">
          <v:shape id="_x0000_i1396" type="#_x0000_t75" style="width:36.75pt;height:25.5pt" o:ole="" fillcolor="window">
            <v:imagedata r:id="rId695" o:title=""/>
          </v:shape>
          <o:OLEObject Type="Embed" ProgID="Equation.3" ShapeID="_x0000_i1396" DrawAspect="Content" ObjectID="_1526827593" r:id="rId696"/>
        </w:object>
      </w:r>
      <w:r w:rsidRPr="009F6D51">
        <w:t>.</w:t>
      </w:r>
    </w:p>
    <w:p w:rsidR="004D1478" w:rsidRPr="009F6D51" w:rsidRDefault="004D1478" w:rsidP="009F6D51">
      <w:pPr>
        <w:tabs>
          <w:tab w:val="left" w:pos="915"/>
        </w:tabs>
        <w:ind w:left="284" w:right="-12"/>
      </w:pPr>
      <w:r w:rsidRPr="009F6D51">
        <w:t>3). Изобразите систему координат Охуz и постройте точку В( -2; -3; 4). Найдите расстояние от этой точки до координатных плоскостей.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4). Вершины </w:t>
      </w:r>
      <w:r w:rsidRPr="009F6D51">
        <w:rPr>
          <w:vertAlign w:val="subscript"/>
        </w:rPr>
        <w:t>∆</w:t>
      </w:r>
      <w:r w:rsidRPr="009F6D51">
        <w:t>АВС имеют координаты: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А ( -1; 2; 3 ), В ( 1; 0; 4 ), С ( 3; -2; 1 ).  </w:t>
      </w:r>
    </w:p>
    <w:p w:rsidR="004D1478" w:rsidRPr="009F6D51" w:rsidRDefault="004D1478" w:rsidP="009F6D51">
      <w:pPr>
        <w:tabs>
          <w:tab w:val="left" w:pos="915"/>
        </w:tabs>
        <w:ind w:left="284"/>
      </w:pPr>
      <w:r w:rsidRPr="009F6D51">
        <w:t xml:space="preserve">Найдите координаты вектора </w:t>
      </w:r>
      <w:r w:rsidRPr="009F6D51">
        <w:rPr>
          <w:position w:val="-4"/>
        </w:rPr>
        <w:object w:dxaOrig="480" w:dyaOrig="340">
          <v:shape id="_x0000_i1397" type="#_x0000_t75" style="width:24pt;height:17.25pt" o:ole="" fillcolor="window">
            <v:imagedata r:id="rId697" o:title=""/>
          </v:shape>
          <o:OLEObject Type="Embed" ProgID="Equation.3" ShapeID="_x0000_i1397" DrawAspect="Content" ObjectID="_1526827594" r:id="rId698"/>
        </w:object>
      </w:r>
      <w:r w:rsidRPr="009F6D51">
        <w:t xml:space="preserve">, если АМ – медиана </w:t>
      </w:r>
      <w:r w:rsidRPr="009F6D51">
        <w:rPr>
          <w:vertAlign w:val="subscript"/>
        </w:rPr>
        <w:t>∆</w:t>
      </w:r>
      <w:r w:rsidRPr="009F6D51">
        <w:t>АВС.</w:t>
      </w:r>
    </w:p>
    <w:p w:rsidR="004D1478" w:rsidRPr="009F6D51" w:rsidRDefault="004D1478" w:rsidP="009F6D51">
      <w:pPr>
        <w:pStyle w:val="af6"/>
        <w:ind w:left="284" w:firstLine="0"/>
        <w:jc w:val="center"/>
        <w:rPr>
          <w:b/>
          <w:sz w:val="24"/>
          <w:szCs w:val="24"/>
        </w:rPr>
      </w:pPr>
      <w:r w:rsidRPr="009F6D51">
        <w:rPr>
          <w:b/>
          <w:sz w:val="24"/>
          <w:szCs w:val="24"/>
        </w:rPr>
        <w:t>3 вариант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1). Даны векторы </w:t>
      </w:r>
      <w:r w:rsidRPr="009F6D51">
        <w:rPr>
          <w:position w:val="-6"/>
          <w:sz w:val="24"/>
          <w:szCs w:val="24"/>
        </w:rPr>
        <w:object w:dxaOrig="200" w:dyaOrig="279">
          <v:shape id="_x0000_i1398" type="#_x0000_t75" style="width:9.75pt;height:14.25pt" o:ole="">
            <v:imagedata r:id="rId699" o:title=""/>
          </v:shape>
          <o:OLEObject Type="Embed" ProgID="Equation.3" ShapeID="_x0000_i1398" DrawAspect="Content" ObjectID="_1526827595" r:id="rId700"/>
        </w:object>
      </w:r>
      <w:r w:rsidRPr="009F6D51">
        <w:rPr>
          <w:sz w:val="24"/>
          <w:szCs w:val="24"/>
        </w:rPr>
        <w:t xml:space="preserve">, </w:t>
      </w:r>
      <w:r w:rsidRPr="009F6D51">
        <w:rPr>
          <w:position w:val="-6"/>
          <w:sz w:val="24"/>
          <w:szCs w:val="24"/>
        </w:rPr>
        <w:object w:dxaOrig="200" w:dyaOrig="279">
          <v:shape id="_x0000_i1399" type="#_x0000_t75" style="width:9.75pt;height:14.25pt" o:ole="">
            <v:imagedata r:id="rId701" o:title=""/>
          </v:shape>
          <o:OLEObject Type="Embed" ProgID="Equation.3" ShapeID="_x0000_i1399" DrawAspect="Content" ObjectID="_1526827596" r:id="rId702"/>
        </w:object>
      </w:r>
      <w:r w:rsidRPr="009F6D51">
        <w:rPr>
          <w:sz w:val="24"/>
          <w:szCs w:val="24"/>
        </w:rPr>
        <w:t xml:space="preserve">и </w:t>
      </w:r>
      <w:r w:rsidRPr="009F6D51">
        <w:rPr>
          <w:position w:val="-6"/>
          <w:sz w:val="24"/>
          <w:szCs w:val="24"/>
        </w:rPr>
        <w:object w:dxaOrig="200" w:dyaOrig="279">
          <v:shape id="_x0000_i1400" type="#_x0000_t75" style="width:9.75pt;height:14.25pt" o:ole="">
            <v:imagedata r:id="rId703" o:title=""/>
          </v:shape>
          <o:OLEObject Type="Embed" ProgID="Equation.3" ShapeID="_x0000_i1400" DrawAspect="Content" ObjectID="_1526827597" r:id="rId704"/>
        </w:object>
      </w:r>
      <w:r w:rsidRPr="009F6D51">
        <w:rPr>
          <w:sz w:val="24"/>
          <w:szCs w:val="24"/>
        </w:rPr>
        <w:t xml:space="preserve">, причем: </w:t>
      </w:r>
      <w:r w:rsidRPr="009F6D51">
        <w:rPr>
          <w:position w:val="-14"/>
          <w:sz w:val="24"/>
          <w:szCs w:val="24"/>
        </w:rPr>
        <w:object w:dxaOrig="3079" w:dyaOrig="420">
          <v:shape id="_x0000_i1401" type="#_x0000_t75" style="width:153.75pt;height:21pt" o:ole="">
            <v:imagedata r:id="rId705" o:title=""/>
          </v:shape>
          <o:OLEObject Type="Embed" ProgID="Equation.3" ShapeID="_x0000_i1401" DrawAspect="Content" ObjectID="_1526827598" r:id="rId706"/>
        </w:object>
      </w:r>
      <w:r w:rsidRPr="009F6D51">
        <w:rPr>
          <w:position w:val="-10"/>
          <w:sz w:val="24"/>
          <w:szCs w:val="24"/>
        </w:rPr>
        <w:object w:dxaOrig="1199" w:dyaOrig="360">
          <v:shape id="_x0000_i1402" type="#_x0000_t75" style="width:60.75pt;height:18.75pt" o:ole="">
            <v:imagedata r:id="rId707" o:title=""/>
          </v:shape>
          <o:OLEObject Type="Embed" ProgID="Equation.3" ShapeID="_x0000_i1402" DrawAspect="Content" ObjectID="_1526827599" r:id="rId708"/>
        </w:object>
      </w:r>
      <w:r w:rsidRPr="009F6D51">
        <w:rPr>
          <w:sz w:val="24"/>
          <w:szCs w:val="24"/>
        </w:rPr>
        <w:t xml:space="preserve"> 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Найти:  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а).  </w:t>
      </w:r>
      <w:r w:rsidRPr="009F6D51">
        <w:rPr>
          <w:position w:val="-6"/>
          <w:sz w:val="24"/>
          <w:szCs w:val="24"/>
        </w:rPr>
        <w:object w:dxaOrig="460" w:dyaOrig="280">
          <v:shape id="_x0000_i1403" type="#_x0000_t75" style="width:24pt;height:14.25pt" o:ole="">
            <v:imagedata r:id="rId709" o:title=""/>
          </v:shape>
          <o:OLEObject Type="Embed" ProgID="Equation.3" ShapeID="_x0000_i1403" DrawAspect="Content" ObjectID="_1526827600" r:id="rId710"/>
        </w:object>
      </w:r>
      <w:r w:rsidRPr="009F6D51">
        <w:rPr>
          <w:sz w:val="24"/>
          <w:szCs w:val="24"/>
        </w:rPr>
        <w:t>;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б). значение т, при котором </w:t>
      </w:r>
      <w:r w:rsidRPr="009F6D51">
        <w:rPr>
          <w:position w:val="-6"/>
          <w:sz w:val="24"/>
          <w:szCs w:val="24"/>
        </w:rPr>
        <w:object w:dxaOrig="619" w:dyaOrig="280">
          <v:shape id="_x0000_i1404" type="#_x0000_t75" style="width:30.75pt;height:14.25pt" o:ole="">
            <v:imagedata r:id="rId711" o:title=""/>
          </v:shape>
          <o:OLEObject Type="Embed" ProgID="Equation.3" ShapeID="_x0000_i1404" DrawAspect="Content" ObjectID="_1526827601" r:id="rId712"/>
        </w:object>
      </w:r>
      <w:r w:rsidRPr="009F6D51">
        <w:rPr>
          <w:sz w:val="24"/>
          <w:szCs w:val="24"/>
        </w:rPr>
        <w:t>.</w:t>
      </w:r>
    </w:p>
    <w:p w:rsidR="004D1478" w:rsidRPr="009F6D51" w:rsidRDefault="004D1478" w:rsidP="009F6D51">
      <w:pPr>
        <w:pStyle w:val="af6"/>
        <w:ind w:left="284" w:right="-273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2). Найдите угол между прямыми  АВ и СD, </w:t>
      </w:r>
    </w:p>
    <w:p w:rsidR="004D1478" w:rsidRPr="009F6D51" w:rsidRDefault="004D1478" w:rsidP="009F6D51">
      <w:pPr>
        <w:pStyle w:val="af6"/>
        <w:ind w:left="284" w:right="-273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>если А(3; -1; 3), В(3; -2; 2), С(2; 2; 3) и  D(1; 2; 2).</w:t>
      </w:r>
    </w:p>
    <w:p w:rsidR="004D1478" w:rsidRPr="009F6D51" w:rsidRDefault="004D1478" w:rsidP="009F6D51">
      <w:pPr>
        <w:pStyle w:val="af6"/>
        <w:ind w:left="284" w:right="-37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>3). Дан правильный тетраэдр DАВС с ребром а. При симметрии относительно плоскости АВС точка D перешла в точку D</w:t>
      </w:r>
      <w:r w:rsidRPr="009F6D51">
        <w:rPr>
          <w:sz w:val="24"/>
          <w:szCs w:val="24"/>
          <w:vertAlign w:val="subscript"/>
        </w:rPr>
        <w:t>1</w:t>
      </w:r>
      <w:r w:rsidRPr="009F6D51">
        <w:rPr>
          <w:sz w:val="24"/>
          <w:szCs w:val="24"/>
        </w:rPr>
        <w:t>. Найдите DD</w:t>
      </w:r>
      <w:r w:rsidRPr="009F6D51">
        <w:rPr>
          <w:sz w:val="24"/>
          <w:szCs w:val="24"/>
          <w:vertAlign w:val="subscript"/>
        </w:rPr>
        <w:t>1</w:t>
      </w:r>
      <w:r w:rsidRPr="009F6D51">
        <w:rPr>
          <w:sz w:val="24"/>
          <w:szCs w:val="24"/>
        </w:rPr>
        <w:t>.</w:t>
      </w:r>
    </w:p>
    <w:p w:rsidR="004D1478" w:rsidRPr="009F6D51" w:rsidRDefault="004D1478" w:rsidP="009F6D51">
      <w:pPr>
        <w:ind w:left="284"/>
        <w:jc w:val="center"/>
        <w:rPr>
          <w:b/>
        </w:rPr>
      </w:pPr>
      <w:r w:rsidRPr="009F6D51">
        <w:rPr>
          <w:b/>
        </w:rPr>
        <w:t>4 вариант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1). Даны векторы </w:t>
      </w:r>
      <w:r w:rsidRPr="009F6D51">
        <w:rPr>
          <w:position w:val="-6"/>
          <w:sz w:val="24"/>
          <w:szCs w:val="24"/>
        </w:rPr>
        <w:object w:dxaOrig="200" w:dyaOrig="279">
          <v:shape id="_x0000_i1405" type="#_x0000_t75" style="width:9.75pt;height:14.25pt" o:ole="">
            <v:imagedata r:id="rId699" o:title=""/>
          </v:shape>
          <o:OLEObject Type="Embed" ProgID="Equation.3" ShapeID="_x0000_i1405" DrawAspect="Content" ObjectID="_1526827602" r:id="rId713"/>
        </w:object>
      </w:r>
      <w:r w:rsidRPr="009F6D51">
        <w:rPr>
          <w:sz w:val="24"/>
          <w:szCs w:val="24"/>
        </w:rPr>
        <w:t xml:space="preserve">, </w:t>
      </w:r>
      <w:r w:rsidRPr="009F6D51">
        <w:rPr>
          <w:position w:val="-6"/>
          <w:sz w:val="24"/>
          <w:szCs w:val="24"/>
        </w:rPr>
        <w:object w:dxaOrig="200" w:dyaOrig="279">
          <v:shape id="_x0000_i1406" type="#_x0000_t75" style="width:9.75pt;height:14.25pt" o:ole="">
            <v:imagedata r:id="rId701" o:title=""/>
          </v:shape>
          <o:OLEObject Type="Embed" ProgID="Equation.3" ShapeID="_x0000_i1406" DrawAspect="Content" ObjectID="_1526827603" r:id="rId714"/>
        </w:object>
      </w:r>
      <w:r w:rsidRPr="009F6D51">
        <w:rPr>
          <w:sz w:val="24"/>
          <w:szCs w:val="24"/>
        </w:rPr>
        <w:t xml:space="preserve">и </w:t>
      </w:r>
      <w:r w:rsidRPr="009F6D51">
        <w:rPr>
          <w:position w:val="-6"/>
          <w:sz w:val="24"/>
          <w:szCs w:val="24"/>
        </w:rPr>
        <w:object w:dxaOrig="200" w:dyaOrig="279">
          <v:shape id="_x0000_i1407" type="#_x0000_t75" style="width:9.75pt;height:14.25pt" o:ole="">
            <v:imagedata r:id="rId703" o:title=""/>
          </v:shape>
          <o:OLEObject Type="Embed" ProgID="Equation.3" ShapeID="_x0000_i1407" DrawAspect="Content" ObjectID="_1526827604" r:id="rId715"/>
        </w:object>
      </w:r>
      <w:r w:rsidRPr="009F6D51">
        <w:rPr>
          <w:sz w:val="24"/>
          <w:szCs w:val="24"/>
        </w:rPr>
        <w:t xml:space="preserve">, причем: </w:t>
      </w:r>
      <w:r w:rsidRPr="009F6D51">
        <w:rPr>
          <w:position w:val="-14"/>
          <w:sz w:val="24"/>
          <w:szCs w:val="24"/>
        </w:rPr>
        <w:object w:dxaOrig="3359" w:dyaOrig="420">
          <v:shape id="_x0000_i1408" type="#_x0000_t75" style="width:168pt;height:21pt" o:ole="">
            <v:imagedata r:id="rId716" o:title=""/>
          </v:shape>
          <o:OLEObject Type="Embed" ProgID="Equation.3" ShapeID="_x0000_i1408" DrawAspect="Content" ObjectID="_1526827605" r:id="rId717"/>
        </w:object>
      </w:r>
      <w:r w:rsidRPr="009F6D51">
        <w:rPr>
          <w:sz w:val="24"/>
          <w:szCs w:val="24"/>
        </w:rPr>
        <w:t xml:space="preserve"> </w:t>
      </w:r>
      <w:r w:rsidRPr="009F6D51">
        <w:rPr>
          <w:position w:val="-10"/>
          <w:sz w:val="24"/>
          <w:szCs w:val="24"/>
        </w:rPr>
        <w:object w:dxaOrig="1199" w:dyaOrig="360">
          <v:shape id="_x0000_i1409" type="#_x0000_t75" style="width:60.75pt;height:18.75pt" o:ole="">
            <v:imagedata r:id="rId718" o:title=""/>
          </v:shape>
          <o:OLEObject Type="Embed" ProgID="Equation.3" ShapeID="_x0000_i1409" DrawAspect="Content" ObjectID="_1526827606" r:id="rId719"/>
        </w:object>
      </w:r>
      <w:r w:rsidRPr="009F6D51">
        <w:rPr>
          <w:sz w:val="24"/>
          <w:szCs w:val="24"/>
        </w:rPr>
        <w:t xml:space="preserve"> Найти:  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а).  </w:t>
      </w:r>
      <w:r w:rsidRPr="009F6D51">
        <w:rPr>
          <w:position w:val="-6"/>
          <w:sz w:val="24"/>
          <w:szCs w:val="24"/>
        </w:rPr>
        <w:object w:dxaOrig="460" w:dyaOrig="280">
          <v:shape id="_x0000_i1410" type="#_x0000_t75" style="width:24pt;height:14.25pt" o:ole="">
            <v:imagedata r:id="rId709" o:title=""/>
          </v:shape>
          <o:OLEObject Type="Embed" ProgID="Equation.3" ShapeID="_x0000_i1410" DrawAspect="Content" ObjectID="_1526827607" r:id="rId720"/>
        </w:object>
      </w:r>
      <w:r w:rsidRPr="009F6D51">
        <w:rPr>
          <w:sz w:val="24"/>
          <w:szCs w:val="24"/>
        </w:rPr>
        <w:t>;</w:t>
      </w:r>
    </w:p>
    <w:p w:rsidR="004D1478" w:rsidRPr="009F6D51" w:rsidRDefault="004D1478" w:rsidP="009F6D51">
      <w:pPr>
        <w:pStyle w:val="af6"/>
        <w:ind w:left="284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б). значение т, при котором </w:t>
      </w:r>
      <w:r w:rsidRPr="009F6D51">
        <w:rPr>
          <w:position w:val="-6"/>
          <w:sz w:val="24"/>
          <w:szCs w:val="24"/>
        </w:rPr>
        <w:object w:dxaOrig="619" w:dyaOrig="280">
          <v:shape id="_x0000_i1411" type="#_x0000_t75" style="width:30.75pt;height:14.25pt" o:ole="">
            <v:imagedata r:id="rId721" o:title=""/>
          </v:shape>
          <o:OLEObject Type="Embed" ProgID="Equation.3" ShapeID="_x0000_i1411" DrawAspect="Content" ObjectID="_1526827608" r:id="rId722"/>
        </w:object>
      </w:r>
      <w:r w:rsidRPr="009F6D51">
        <w:rPr>
          <w:sz w:val="24"/>
          <w:szCs w:val="24"/>
        </w:rPr>
        <w:t>.</w:t>
      </w:r>
    </w:p>
    <w:p w:rsidR="004D1478" w:rsidRPr="009F6D51" w:rsidRDefault="004D1478" w:rsidP="009F6D51">
      <w:pPr>
        <w:pStyle w:val="af6"/>
        <w:ind w:left="284" w:right="-273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 xml:space="preserve">2). Найдите угол между прямыми  АВ и СD, </w:t>
      </w:r>
    </w:p>
    <w:p w:rsidR="004D1478" w:rsidRPr="009F6D51" w:rsidRDefault="004D1478" w:rsidP="009F6D51">
      <w:pPr>
        <w:pStyle w:val="af6"/>
        <w:ind w:left="284" w:right="-273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>если А(1; 1; 2), В(0; 1; 1), С(2; -2; 2) и  D(2; -3; 1).</w:t>
      </w:r>
    </w:p>
    <w:p w:rsidR="004D1478" w:rsidRPr="009F6D51" w:rsidRDefault="004D1478" w:rsidP="009F6D51">
      <w:pPr>
        <w:pStyle w:val="af6"/>
        <w:ind w:left="284" w:right="-37" w:firstLine="0"/>
        <w:jc w:val="left"/>
        <w:rPr>
          <w:sz w:val="24"/>
          <w:szCs w:val="24"/>
        </w:rPr>
      </w:pPr>
      <w:r w:rsidRPr="009F6D51">
        <w:rPr>
          <w:sz w:val="24"/>
          <w:szCs w:val="24"/>
        </w:rPr>
        <w:t>3). Дан правильный тетраэдр DАВС с ребром а. При симметрии относительно точки D плоскость АВС перешла в плоскость А</w:t>
      </w:r>
      <w:r w:rsidRPr="009F6D51">
        <w:rPr>
          <w:sz w:val="24"/>
          <w:szCs w:val="24"/>
          <w:vertAlign w:val="subscript"/>
        </w:rPr>
        <w:t>1</w:t>
      </w:r>
      <w:r w:rsidRPr="009F6D51">
        <w:rPr>
          <w:sz w:val="24"/>
          <w:szCs w:val="24"/>
        </w:rPr>
        <w:t>В</w:t>
      </w:r>
      <w:r w:rsidRPr="009F6D51">
        <w:rPr>
          <w:sz w:val="24"/>
          <w:szCs w:val="24"/>
          <w:vertAlign w:val="subscript"/>
        </w:rPr>
        <w:t>1</w:t>
      </w:r>
      <w:r w:rsidRPr="009F6D51">
        <w:rPr>
          <w:sz w:val="24"/>
          <w:szCs w:val="24"/>
        </w:rPr>
        <w:t>С</w:t>
      </w:r>
      <w:r w:rsidRPr="009F6D51">
        <w:rPr>
          <w:sz w:val="24"/>
          <w:szCs w:val="24"/>
          <w:vertAlign w:val="subscript"/>
        </w:rPr>
        <w:t>1</w:t>
      </w:r>
      <w:r w:rsidRPr="009F6D51">
        <w:rPr>
          <w:sz w:val="24"/>
          <w:szCs w:val="24"/>
        </w:rPr>
        <w:t>. Найдите расстояние между этими плоскостями.</w:t>
      </w: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Проверочная работа №1</w:t>
      </w:r>
      <w:r w:rsidR="00C3307A" w:rsidRPr="009F6D51">
        <w:rPr>
          <w:b/>
        </w:rPr>
        <w:t>2</w:t>
      </w:r>
      <w:r w:rsidR="00D7041C" w:rsidRPr="009F6D51">
        <w:rPr>
          <w:b/>
        </w:rPr>
        <w:t>.</w:t>
      </w:r>
    </w:p>
    <w:p w:rsidR="00794AA4" w:rsidRPr="009F6D51" w:rsidRDefault="00794AA4" w:rsidP="009F6D51">
      <w:pPr>
        <w:jc w:val="center"/>
        <w:rPr>
          <w:b/>
          <w:color w:val="000000"/>
        </w:rPr>
      </w:pPr>
      <w:r w:rsidRPr="009F6D51">
        <w:rPr>
          <w:b/>
          <w:color w:val="000000"/>
        </w:rPr>
        <w:t>Вариант 1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>1.</w:t>
      </w:r>
      <w:r w:rsidRPr="009F6D51">
        <w:t xml:space="preserve">    Плоскость  </w:t>
      </w:r>
      <w:r w:rsidRPr="009F6D51">
        <w:rPr>
          <w:b/>
        </w:rPr>
        <w:sym w:font="Symbol" w:char="F061"/>
      </w:r>
      <w:r w:rsidRPr="009F6D51">
        <w:rPr>
          <w:b/>
        </w:rPr>
        <w:t xml:space="preserve"> </w:t>
      </w:r>
      <w:r w:rsidRPr="009F6D51">
        <w:t xml:space="preserve"> пересекает  стороны  </w:t>
      </w:r>
      <w:r w:rsidRPr="009F6D51">
        <w:rPr>
          <w:lang w:val="en-US"/>
        </w:rPr>
        <w:t>AB</w:t>
      </w:r>
      <w:r w:rsidRPr="009F6D51">
        <w:t xml:space="preserve">  и  </w:t>
      </w:r>
      <w:r w:rsidRPr="009F6D51">
        <w:rPr>
          <w:lang w:val="en-US"/>
        </w:rPr>
        <w:t>BC</w:t>
      </w:r>
      <w:r w:rsidRPr="009F6D51">
        <w:t xml:space="preserve">  треугольника  </w:t>
      </w:r>
      <w:r w:rsidRPr="009F6D51">
        <w:rPr>
          <w:lang w:val="en-US"/>
        </w:rPr>
        <w:t>ABC</w:t>
      </w:r>
    </w:p>
    <w:p w:rsidR="00794AA4" w:rsidRPr="009F6D51" w:rsidRDefault="00794AA4" w:rsidP="009F6D51">
      <w:pPr>
        <w:ind w:left="284" w:right="-284"/>
      </w:pPr>
      <w:r w:rsidRPr="009F6D51">
        <w:t xml:space="preserve">соответственно  в  точках  </w:t>
      </w:r>
      <w:r w:rsidRPr="009F6D51">
        <w:rPr>
          <w:lang w:val="en-US"/>
        </w:rPr>
        <w:t>D</w:t>
      </w:r>
      <w:r w:rsidRPr="009F6D51">
        <w:t xml:space="preserve">  и  </w:t>
      </w:r>
      <w:r w:rsidRPr="009F6D51">
        <w:rPr>
          <w:lang w:val="en-US"/>
        </w:rPr>
        <w:t>E</w:t>
      </w:r>
      <w:r w:rsidRPr="009F6D51">
        <w:t xml:space="preserve">,  причем  </w:t>
      </w:r>
      <w:r w:rsidRPr="009F6D51">
        <w:rPr>
          <w:lang w:val="en-US"/>
        </w:rPr>
        <w:t>AC</w:t>
      </w:r>
      <w:r w:rsidRPr="009F6D51">
        <w:t>||</w:t>
      </w:r>
      <w:r w:rsidRPr="009F6D51">
        <w:rPr>
          <w:b/>
          <w:lang w:val="en-US"/>
        </w:rPr>
        <w:sym w:font="Symbol" w:char="F061"/>
      </w:r>
      <w:r w:rsidRPr="009F6D51">
        <w:t xml:space="preserve">.  Найдите  </w:t>
      </w:r>
      <w:r w:rsidRPr="009F6D51">
        <w:rPr>
          <w:lang w:val="en-US"/>
        </w:rPr>
        <w:t>AC</w:t>
      </w:r>
      <w:r w:rsidRPr="009F6D51">
        <w:t xml:space="preserve">,  если  </w:t>
      </w:r>
      <w:r w:rsidRPr="009F6D51">
        <w:rPr>
          <w:lang w:val="en-US"/>
        </w:rPr>
        <w:t>BD</w:t>
      </w:r>
      <w:r w:rsidRPr="009F6D51">
        <w:t>:</w:t>
      </w:r>
      <w:r w:rsidRPr="009F6D51">
        <w:rPr>
          <w:lang w:val="en-US"/>
        </w:rPr>
        <w:t>AD</w:t>
      </w:r>
      <w:r w:rsidRPr="009F6D51">
        <w:t xml:space="preserve">=3:2  и  </w:t>
      </w:r>
      <w:r w:rsidRPr="009F6D51">
        <w:rPr>
          <w:lang w:val="en-US"/>
        </w:rPr>
        <w:t>DE</w:t>
      </w:r>
      <w:r w:rsidRPr="009F6D51">
        <w:t xml:space="preserve">=9 см.   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 xml:space="preserve">2.  </w:t>
      </w:r>
      <w:r w:rsidRPr="009F6D51">
        <w:t xml:space="preserve">  Ребро  куба  равно  8 см.  Найдите:</w:t>
      </w:r>
    </w:p>
    <w:p w:rsidR="00794AA4" w:rsidRPr="009F6D51" w:rsidRDefault="00794AA4" w:rsidP="009F6D51">
      <w:pPr>
        <w:ind w:left="284" w:right="-284"/>
      </w:pPr>
      <w:r w:rsidRPr="009F6D51">
        <w:t>а)    диагональ  куба;</w:t>
      </w:r>
    </w:p>
    <w:p w:rsidR="00794AA4" w:rsidRPr="009F6D51" w:rsidRDefault="00794AA4" w:rsidP="009F6D51">
      <w:pPr>
        <w:ind w:left="284" w:right="-284"/>
      </w:pPr>
      <w:r w:rsidRPr="009F6D51">
        <w:t>б)    площадь  сечения,  проходящего  через  две  диагонали  куба.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lastRenderedPageBreak/>
        <w:t>3.</w:t>
      </w:r>
      <w:r w:rsidRPr="009F6D51"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20 см.,  АС=24 см.,  ОК=12 см.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rPr>
          <w:b/>
        </w:rPr>
        <w:t xml:space="preserve">4.   </w:t>
      </w:r>
      <w:r w:rsidRPr="009F6D51">
        <w:t xml:space="preserve"> В  прямоугольном  параллелепипеде  </w:t>
      </w:r>
      <w:r w:rsidRPr="009F6D51">
        <w:rPr>
          <w:lang w:val="en-US"/>
        </w:rPr>
        <w:t>ABCDA</w:t>
      </w:r>
      <w:r w:rsidRPr="009F6D51">
        <w:rPr>
          <w:position w:val="-10"/>
          <w:lang w:val="en-US"/>
        </w:rPr>
        <w:object w:dxaOrig="120" w:dyaOrig="340">
          <v:shape id="_x0000_i1412" type="#_x0000_t75" style="width:6pt;height:17.25pt" o:ole="" fillcolor="window">
            <v:imagedata r:id="rId723" o:title=""/>
          </v:shape>
          <o:OLEObject Type="Embed" ProgID="Equation.3" ShapeID="_x0000_i1412" DrawAspect="Content" ObjectID="_1526827609" r:id="rId724"/>
        </w:object>
      </w:r>
      <w:r w:rsidRPr="009F6D51">
        <w:rPr>
          <w:lang w:val="en-US"/>
        </w:rPr>
        <w:t>B</w:t>
      </w:r>
      <w:r w:rsidRPr="009F6D51">
        <w:rPr>
          <w:position w:val="-10"/>
          <w:lang w:val="en-US"/>
        </w:rPr>
        <w:object w:dxaOrig="120" w:dyaOrig="340">
          <v:shape id="_x0000_i1413" type="#_x0000_t75" style="width:6pt;height:17.25pt" o:ole="" fillcolor="window">
            <v:imagedata r:id="rId725" o:title=""/>
          </v:shape>
          <o:OLEObject Type="Embed" ProgID="Equation.3" ShapeID="_x0000_i1413" DrawAspect="Content" ObjectID="_1526827610" r:id="rId726"/>
        </w:object>
      </w:r>
      <w:r w:rsidRPr="009F6D51">
        <w:rPr>
          <w:lang w:val="en-US"/>
        </w:rPr>
        <w:t>C</w:t>
      </w:r>
      <w:r w:rsidRPr="009F6D51">
        <w:rPr>
          <w:position w:val="-10"/>
          <w:lang w:val="en-US"/>
        </w:rPr>
        <w:object w:dxaOrig="120" w:dyaOrig="340">
          <v:shape id="_x0000_i1414" type="#_x0000_t75" style="width:6pt;height:17.25pt" o:ole="" fillcolor="window">
            <v:imagedata r:id="rId727" o:title=""/>
          </v:shape>
          <o:OLEObject Type="Embed" ProgID="Equation.3" ShapeID="_x0000_i1414" DrawAspect="Content" ObjectID="_1526827611" r:id="rId728"/>
        </w:objec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15" type="#_x0000_t75" style="width:10.5pt;height:17.25pt" o:ole="" fillcolor="window">
            <v:imagedata r:id="rId729" o:title=""/>
          </v:shape>
          <o:OLEObject Type="Embed" ProgID="Equation.3" ShapeID="_x0000_i1415" DrawAspect="Content" ObjectID="_1526827612" r:id="rId730"/>
        </w:object>
      </w:r>
      <w:r w:rsidRPr="009F6D51">
        <w:t xml:space="preserve"> дано:  АВ=ВС=</w:t>
      </w:r>
      <w:r w:rsidRPr="009F6D51">
        <w:rPr>
          <w:position w:val="-6"/>
        </w:rPr>
        <w:object w:dxaOrig="499" w:dyaOrig="340">
          <v:shape id="_x0000_i1416" type="#_x0000_t75" style="width:25.5pt;height:18.75pt" o:ole="">
            <v:imagedata r:id="rId731" o:title=""/>
          </v:shape>
          <o:OLEObject Type="Embed" ProgID="Equation.3" ShapeID="_x0000_i1416" DrawAspect="Content" ObjectID="_1526827613" r:id="rId732"/>
        </w:object>
      </w:r>
      <w:r w:rsidRPr="009F6D51">
        <w:t>см.,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17" type="#_x0000_t75" style="width:10.5pt;height:17.25pt" o:ole="" fillcolor="window">
            <v:imagedata r:id="rId729" o:title=""/>
          </v:shape>
          <o:OLEObject Type="Embed" ProgID="Equation.3" ShapeID="_x0000_i1417" DrawAspect="Content" ObjectID="_1526827614" r:id="rId733"/>
        </w:object>
      </w:r>
      <w:r w:rsidRPr="009F6D51">
        <w:t>=12 см.  Найдите:  а)расстояние  между  прямыми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18" type="#_x0000_t75" style="width:6pt;height:17.25pt" o:ole="" fillcolor="window">
            <v:imagedata r:id="rId725" o:title=""/>
          </v:shape>
          <o:OLEObject Type="Embed" ProgID="Equation.3" ShapeID="_x0000_i1418" DrawAspect="Content" ObjectID="_1526827615" r:id="rId734"/>
        </w:object>
      </w:r>
      <w:r w:rsidRPr="009F6D51">
        <w:t xml:space="preserve">  и  АА</w:t>
      </w:r>
      <w:r w:rsidRPr="009F6D51">
        <w:rPr>
          <w:position w:val="-10"/>
          <w:lang w:val="en-US"/>
        </w:rPr>
        <w:object w:dxaOrig="120" w:dyaOrig="340">
          <v:shape id="_x0000_i1419" type="#_x0000_t75" style="width:6pt;height:17.25pt" o:ole="" fillcolor="window">
            <v:imagedata r:id="rId725" o:title=""/>
          </v:shape>
          <o:OLEObject Type="Embed" ProgID="Equation.3" ShapeID="_x0000_i1419" DrawAspect="Content" ObjectID="_1526827616" r:id="rId735"/>
        </w:object>
      </w:r>
      <w:r w:rsidRPr="009F6D51">
        <w:t xml:space="preserve">;  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t>б)  угол  между  прямой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20" type="#_x0000_t75" style="width:10.5pt;height:17.25pt" o:ole="" fillcolor="window">
            <v:imagedata r:id="rId729" o:title=""/>
          </v:shape>
          <o:OLEObject Type="Embed" ProgID="Equation.3" ShapeID="_x0000_i1420" DrawAspect="Content" ObjectID="_1526827617" r:id="rId736"/>
        </w:object>
      </w:r>
      <w:r w:rsidRPr="009F6D51">
        <w:t xml:space="preserve">и  плоскостью  </w:t>
      </w:r>
      <w:r w:rsidRPr="009F6D51">
        <w:rPr>
          <w:lang w:val="en-US"/>
        </w:rPr>
        <w:t>ABC</w:t>
      </w:r>
      <w:r w:rsidRPr="009F6D51">
        <w:t xml:space="preserve">.   </w:t>
      </w:r>
    </w:p>
    <w:p w:rsidR="00794AA4" w:rsidRPr="009F6D51" w:rsidRDefault="00794AA4" w:rsidP="009F6D51">
      <w:pPr>
        <w:jc w:val="center"/>
        <w:rPr>
          <w:b/>
          <w:color w:val="000000"/>
        </w:rPr>
      </w:pPr>
      <w:r w:rsidRPr="009F6D51">
        <w:rPr>
          <w:b/>
          <w:color w:val="000000"/>
        </w:rPr>
        <w:t>Вариант 2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>1.</w:t>
      </w:r>
      <w:r w:rsidRPr="009F6D51">
        <w:t xml:space="preserve">    Плоскость  </w:t>
      </w:r>
      <w:r w:rsidRPr="009F6D51">
        <w:rPr>
          <w:b/>
        </w:rPr>
        <w:sym w:font="Symbol" w:char="F061"/>
      </w:r>
      <w:r w:rsidRPr="009F6D51">
        <w:rPr>
          <w:b/>
        </w:rPr>
        <w:t xml:space="preserve"> </w:t>
      </w:r>
      <w:r w:rsidRPr="009F6D51">
        <w:t xml:space="preserve"> пересекает  стороны  </w:t>
      </w:r>
      <w:r w:rsidRPr="009F6D51">
        <w:rPr>
          <w:lang w:val="en-US"/>
        </w:rPr>
        <w:t>AB</w:t>
      </w:r>
      <w:r w:rsidRPr="009F6D51">
        <w:t xml:space="preserve">  и  </w:t>
      </w:r>
      <w:r w:rsidRPr="009F6D51">
        <w:rPr>
          <w:lang w:val="en-US"/>
        </w:rPr>
        <w:t>BC</w:t>
      </w:r>
      <w:r w:rsidRPr="009F6D51">
        <w:t xml:space="preserve">  треугольника  </w:t>
      </w:r>
      <w:r w:rsidRPr="009F6D51">
        <w:rPr>
          <w:lang w:val="en-US"/>
        </w:rPr>
        <w:t>ABC</w:t>
      </w:r>
    </w:p>
    <w:p w:rsidR="00794AA4" w:rsidRPr="009F6D51" w:rsidRDefault="00794AA4" w:rsidP="009F6D51">
      <w:pPr>
        <w:ind w:left="284" w:right="-284"/>
      </w:pPr>
      <w:r w:rsidRPr="009F6D51">
        <w:t xml:space="preserve">соответственно  в  точках  </w:t>
      </w:r>
      <w:r w:rsidRPr="009F6D51">
        <w:rPr>
          <w:lang w:val="en-US"/>
        </w:rPr>
        <w:t>D</w:t>
      </w:r>
      <w:r w:rsidRPr="009F6D51">
        <w:t xml:space="preserve">  и  </w:t>
      </w:r>
      <w:r w:rsidRPr="009F6D51">
        <w:rPr>
          <w:lang w:val="en-US"/>
        </w:rPr>
        <w:t>E</w:t>
      </w:r>
      <w:r w:rsidRPr="009F6D51">
        <w:t xml:space="preserve">,  причем  </w:t>
      </w:r>
      <w:r w:rsidRPr="009F6D51">
        <w:rPr>
          <w:lang w:val="en-US"/>
        </w:rPr>
        <w:t>AC</w:t>
      </w:r>
      <w:r w:rsidRPr="009F6D51">
        <w:t>||</w:t>
      </w:r>
      <w:r w:rsidRPr="009F6D51">
        <w:rPr>
          <w:b/>
          <w:lang w:val="en-US"/>
        </w:rPr>
        <w:sym w:font="Symbol" w:char="F061"/>
      </w:r>
      <w:r w:rsidRPr="009F6D51">
        <w:t xml:space="preserve">.  Найдите  </w:t>
      </w:r>
      <w:r w:rsidRPr="009F6D51">
        <w:rPr>
          <w:lang w:val="en-US"/>
        </w:rPr>
        <w:t>AC</w:t>
      </w:r>
      <w:r w:rsidRPr="009F6D51">
        <w:t xml:space="preserve">,  если  </w:t>
      </w:r>
      <w:r w:rsidRPr="009F6D51">
        <w:rPr>
          <w:lang w:val="en-US"/>
        </w:rPr>
        <w:t>BD</w:t>
      </w:r>
      <w:r w:rsidRPr="009F6D51">
        <w:t>:</w:t>
      </w:r>
      <w:r w:rsidRPr="009F6D51">
        <w:rPr>
          <w:lang w:val="en-US"/>
        </w:rPr>
        <w:t>AD</w:t>
      </w:r>
      <w:r w:rsidRPr="009F6D51">
        <w:t xml:space="preserve">=4:3  и  </w:t>
      </w:r>
      <w:r w:rsidRPr="009F6D51">
        <w:rPr>
          <w:lang w:val="en-US"/>
        </w:rPr>
        <w:t>DE</w:t>
      </w:r>
      <w:r w:rsidRPr="009F6D51">
        <w:t xml:space="preserve">=12 см.   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 xml:space="preserve">2.  </w:t>
      </w:r>
      <w:r w:rsidRPr="009F6D51">
        <w:t xml:space="preserve">  Ребро  куба  равно  6 см.  Найдите:</w:t>
      </w:r>
    </w:p>
    <w:p w:rsidR="00794AA4" w:rsidRPr="009F6D51" w:rsidRDefault="00794AA4" w:rsidP="009F6D51">
      <w:pPr>
        <w:ind w:left="284" w:right="-284"/>
      </w:pPr>
      <w:r w:rsidRPr="009F6D51">
        <w:t>а)    диагональ  куба;</w:t>
      </w:r>
    </w:p>
    <w:p w:rsidR="00794AA4" w:rsidRPr="009F6D51" w:rsidRDefault="00794AA4" w:rsidP="009F6D51">
      <w:pPr>
        <w:ind w:left="284" w:right="-284"/>
      </w:pPr>
      <w:r w:rsidRPr="009F6D51">
        <w:t>б)    площадь  сечения,  проходящего  через  две  диагонали  куба.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>3.</w:t>
      </w:r>
      <w:r w:rsidRPr="009F6D51"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30 см.,  АС=48 см.,  ОК=16 см.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rPr>
          <w:b/>
        </w:rPr>
        <w:t xml:space="preserve">4.   </w:t>
      </w:r>
      <w:r w:rsidRPr="009F6D51">
        <w:t xml:space="preserve"> В  прямоугольном  параллелепипеде  </w:t>
      </w:r>
      <w:r w:rsidRPr="009F6D51">
        <w:rPr>
          <w:lang w:val="en-US"/>
        </w:rPr>
        <w:t>ABCDA</w:t>
      </w:r>
      <w:r w:rsidRPr="009F6D51">
        <w:rPr>
          <w:position w:val="-10"/>
          <w:lang w:val="en-US"/>
        </w:rPr>
        <w:object w:dxaOrig="120" w:dyaOrig="340">
          <v:shape id="_x0000_i1421" type="#_x0000_t75" style="width:6pt;height:17.25pt" o:ole="" fillcolor="window">
            <v:imagedata r:id="rId723" o:title=""/>
          </v:shape>
          <o:OLEObject Type="Embed" ProgID="Equation.3" ShapeID="_x0000_i1421" DrawAspect="Content" ObjectID="_1526827618" r:id="rId737"/>
        </w:object>
      </w:r>
      <w:r w:rsidRPr="009F6D51">
        <w:rPr>
          <w:lang w:val="en-US"/>
        </w:rPr>
        <w:t>B</w:t>
      </w:r>
      <w:r w:rsidRPr="009F6D51">
        <w:rPr>
          <w:position w:val="-10"/>
          <w:lang w:val="en-US"/>
        </w:rPr>
        <w:object w:dxaOrig="120" w:dyaOrig="340">
          <v:shape id="_x0000_i1422" type="#_x0000_t75" style="width:6pt;height:17.25pt" o:ole="" fillcolor="window">
            <v:imagedata r:id="rId725" o:title=""/>
          </v:shape>
          <o:OLEObject Type="Embed" ProgID="Equation.3" ShapeID="_x0000_i1422" DrawAspect="Content" ObjectID="_1526827619" r:id="rId738"/>
        </w:object>
      </w:r>
      <w:r w:rsidRPr="009F6D51">
        <w:rPr>
          <w:lang w:val="en-US"/>
        </w:rPr>
        <w:t>C</w:t>
      </w:r>
      <w:r w:rsidRPr="009F6D51">
        <w:rPr>
          <w:position w:val="-10"/>
          <w:lang w:val="en-US"/>
        </w:rPr>
        <w:object w:dxaOrig="120" w:dyaOrig="340">
          <v:shape id="_x0000_i1423" type="#_x0000_t75" style="width:6pt;height:17.25pt" o:ole="" fillcolor="window">
            <v:imagedata r:id="rId727" o:title=""/>
          </v:shape>
          <o:OLEObject Type="Embed" ProgID="Equation.3" ShapeID="_x0000_i1423" DrawAspect="Content" ObjectID="_1526827620" r:id="rId739"/>
        </w:objec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24" type="#_x0000_t75" style="width:10.5pt;height:17.25pt" o:ole="" fillcolor="window">
            <v:imagedata r:id="rId729" o:title=""/>
          </v:shape>
          <o:OLEObject Type="Embed" ProgID="Equation.3" ShapeID="_x0000_i1424" DrawAspect="Content" ObjectID="_1526827621" r:id="rId740"/>
        </w:object>
      </w:r>
      <w:r w:rsidRPr="009F6D51">
        <w:t xml:space="preserve"> дано:  АВ=ВС=</w:t>
      </w:r>
      <w:r w:rsidRPr="009F6D51">
        <w:rPr>
          <w:position w:val="-6"/>
        </w:rPr>
        <w:object w:dxaOrig="499" w:dyaOrig="340">
          <v:shape id="_x0000_i1425" type="#_x0000_t75" style="width:25.5pt;height:18.75pt" o:ole="">
            <v:imagedata r:id="rId741" o:title=""/>
          </v:shape>
          <o:OLEObject Type="Embed" ProgID="Equation.3" ShapeID="_x0000_i1425" DrawAspect="Content" ObjectID="_1526827622" r:id="rId742"/>
        </w:object>
      </w:r>
      <w:r w:rsidRPr="009F6D51">
        <w:t>см.,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26" type="#_x0000_t75" style="width:10.5pt;height:17.25pt" o:ole="" fillcolor="window">
            <v:imagedata r:id="rId729" o:title=""/>
          </v:shape>
          <o:OLEObject Type="Embed" ProgID="Equation.3" ShapeID="_x0000_i1426" DrawAspect="Content" ObjectID="_1526827623" r:id="rId743"/>
        </w:object>
      </w:r>
      <w:r w:rsidRPr="009F6D51">
        <w:t>=16 см.  Найдите:  а)расстояние  между  прямыми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27" type="#_x0000_t75" style="width:6pt;height:17.25pt" o:ole="" fillcolor="window">
            <v:imagedata r:id="rId725" o:title=""/>
          </v:shape>
          <o:OLEObject Type="Embed" ProgID="Equation.3" ShapeID="_x0000_i1427" DrawAspect="Content" ObjectID="_1526827624" r:id="rId744"/>
        </w:object>
      </w:r>
      <w:r w:rsidRPr="009F6D51">
        <w:t xml:space="preserve">  и  АА</w:t>
      </w:r>
      <w:r w:rsidRPr="009F6D51">
        <w:rPr>
          <w:position w:val="-10"/>
          <w:lang w:val="en-US"/>
        </w:rPr>
        <w:object w:dxaOrig="120" w:dyaOrig="340">
          <v:shape id="_x0000_i1428" type="#_x0000_t75" style="width:6pt;height:17.25pt" o:ole="" fillcolor="window">
            <v:imagedata r:id="rId725" o:title=""/>
          </v:shape>
          <o:OLEObject Type="Embed" ProgID="Equation.3" ShapeID="_x0000_i1428" DrawAspect="Content" ObjectID="_1526827625" r:id="rId745"/>
        </w:object>
      </w:r>
      <w:r w:rsidRPr="009F6D51">
        <w:t xml:space="preserve">;  </w:t>
      </w:r>
    </w:p>
    <w:p w:rsidR="00794AA4" w:rsidRPr="009F6D51" w:rsidRDefault="00794AA4" w:rsidP="009F6D51">
      <w:pPr>
        <w:tabs>
          <w:tab w:val="left" w:pos="-567"/>
        </w:tabs>
        <w:ind w:left="284" w:right="-284"/>
        <w:rPr>
          <w:b/>
        </w:rPr>
      </w:pPr>
      <w:r w:rsidRPr="009F6D51">
        <w:t>б)  угол  между  прямой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29" type="#_x0000_t75" style="width:10.5pt;height:17.25pt" o:ole="" fillcolor="window">
            <v:imagedata r:id="rId729" o:title=""/>
          </v:shape>
          <o:OLEObject Type="Embed" ProgID="Equation.3" ShapeID="_x0000_i1429" DrawAspect="Content" ObjectID="_1526827626" r:id="rId746"/>
        </w:object>
      </w:r>
      <w:r w:rsidRPr="009F6D51">
        <w:t xml:space="preserve">и  плоскостью  </w:t>
      </w:r>
      <w:r w:rsidRPr="009F6D51">
        <w:rPr>
          <w:lang w:val="en-US"/>
        </w:rPr>
        <w:t>ABC</w:t>
      </w:r>
      <w:r w:rsidRPr="009F6D51">
        <w:t>.</w:t>
      </w:r>
    </w:p>
    <w:p w:rsidR="00794AA4" w:rsidRPr="009F6D51" w:rsidRDefault="00794AA4" w:rsidP="009F6D51">
      <w:pPr>
        <w:tabs>
          <w:tab w:val="left" w:pos="-567"/>
        </w:tabs>
        <w:jc w:val="center"/>
        <w:rPr>
          <w:b/>
        </w:rPr>
      </w:pPr>
      <w:r w:rsidRPr="009F6D51">
        <w:rPr>
          <w:b/>
          <w:color w:val="000000"/>
        </w:rPr>
        <w:t>Вариант 3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>1.</w:t>
      </w:r>
      <w:r w:rsidRPr="009F6D51">
        <w:t xml:space="preserve">    Плоскость  </w:t>
      </w:r>
      <w:r w:rsidRPr="009F6D51">
        <w:rPr>
          <w:b/>
        </w:rPr>
        <w:sym w:font="Symbol" w:char="F061"/>
      </w:r>
      <w:r w:rsidRPr="009F6D51">
        <w:rPr>
          <w:b/>
        </w:rPr>
        <w:t xml:space="preserve"> </w:t>
      </w:r>
      <w:r w:rsidRPr="009F6D51">
        <w:t xml:space="preserve"> пересекает  стороны  </w:t>
      </w:r>
      <w:r w:rsidRPr="009F6D51">
        <w:rPr>
          <w:lang w:val="en-US"/>
        </w:rPr>
        <w:t>AB</w:t>
      </w:r>
      <w:r w:rsidRPr="009F6D51">
        <w:t xml:space="preserve">  и  </w:t>
      </w:r>
      <w:r w:rsidRPr="009F6D51">
        <w:rPr>
          <w:lang w:val="en-US"/>
        </w:rPr>
        <w:t>BC</w:t>
      </w:r>
      <w:r w:rsidRPr="009F6D51">
        <w:t xml:space="preserve">  треугольника  </w:t>
      </w:r>
      <w:r w:rsidRPr="009F6D51">
        <w:rPr>
          <w:lang w:val="en-US"/>
        </w:rPr>
        <w:t>ABC</w:t>
      </w:r>
    </w:p>
    <w:p w:rsidR="00794AA4" w:rsidRPr="009F6D51" w:rsidRDefault="00794AA4" w:rsidP="009F6D51">
      <w:pPr>
        <w:ind w:left="284" w:right="-284"/>
      </w:pPr>
      <w:r w:rsidRPr="009F6D51">
        <w:t xml:space="preserve">соответственно  в  точках  </w:t>
      </w:r>
      <w:r w:rsidRPr="009F6D51">
        <w:rPr>
          <w:lang w:val="en-US"/>
        </w:rPr>
        <w:t>D</w:t>
      </w:r>
      <w:r w:rsidRPr="009F6D51">
        <w:t xml:space="preserve">  и  </w:t>
      </w:r>
      <w:r w:rsidRPr="009F6D51">
        <w:rPr>
          <w:lang w:val="en-US"/>
        </w:rPr>
        <w:t>E</w:t>
      </w:r>
      <w:r w:rsidRPr="009F6D51">
        <w:t xml:space="preserve">,  причем  </w:t>
      </w:r>
      <w:r w:rsidRPr="009F6D51">
        <w:rPr>
          <w:lang w:val="en-US"/>
        </w:rPr>
        <w:t>AC</w:t>
      </w:r>
      <w:r w:rsidRPr="009F6D51">
        <w:t>||</w:t>
      </w:r>
      <w:r w:rsidRPr="009F6D51">
        <w:rPr>
          <w:b/>
          <w:lang w:val="en-US"/>
        </w:rPr>
        <w:sym w:font="Symbol" w:char="F061"/>
      </w:r>
      <w:r w:rsidRPr="009F6D51">
        <w:t xml:space="preserve">.  Найдите  </w:t>
      </w:r>
      <w:r w:rsidRPr="009F6D51">
        <w:rPr>
          <w:lang w:val="en-US"/>
        </w:rPr>
        <w:t>AC</w:t>
      </w:r>
      <w:r w:rsidRPr="009F6D51">
        <w:t xml:space="preserve">,  если  </w:t>
      </w:r>
      <w:r w:rsidRPr="009F6D51">
        <w:rPr>
          <w:lang w:val="en-US"/>
        </w:rPr>
        <w:t>BD</w:t>
      </w:r>
      <w:r w:rsidRPr="009F6D51">
        <w:t>:</w:t>
      </w:r>
      <w:r w:rsidRPr="009F6D51">
        <w:rPr>
          <w:lang w:val="en-US"/>
        </w:rPr>
        <w:t>AD</w:t>
      </w:r>
      <w:r w:rsidRPr="009F6D51">
        <w:t xml:space="preserve">=5:4  и  </w:t>
      </w:r>
      <w:r w:rsidRPr="009F6D51">
        <w:rPr>
          <w:lang w:val="en-US"/>
        </w:rPr>
        <w:t>DE</w:t>
      </w:r>
      <w:r w:rsidRPr="009F6D51">
        <w:t xml:space="preserve">=10 см.   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 xml:space="preserve">2.  </w:t>
      </w:r>
      <w:r w:rsidRPr="009F6D51">
        <w:t xml:space="preserve">  Ребро  куба  равно  12 см.  Найдите:</w:t>
      </w:r>
    </w:p>
    <w:p w:rsidR="00794AA4" w:rsidRPr="009F6D51" w:rsidRDefault="00794AA4" w:rsidP="009F6D51">
      <w:pPr>
        <w:ind w:left="284" w:right="-284"/>
      </w:pPr>
      <w:r w:rsidRPr="009F6D51">
        <w:t>а)    диагональ  куба;</w:t>
      </w:r>
    </w:p>
    <w:p w:rsidR="00794AA4" w:rsidRPr="009F6D51" w:rsidRDefault="00794AA4" w:rsidP="009F6D51">
      <w:pPr>
        <w:ind w:left="284" w:right="-284"/>
      </w:pPr>
      <w:r w:rsidRPr="009F6D51">
        <w:t>б)    площадь  сечения,  проходящего  через  две  диагонали  куба.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>3.</w:t>
      </w:r>
      <w:r w:rsidRPr="009F6D51"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30 см.,  АС=36 см.,  ОК=18 см.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rPr>
          <w:b/>
        </w:rPr>
        <w:t xml:space="preserve">4.   </w:t>
      </w:r>
      <w:r w:rsidRPr="009F6D51">
        <w:t xml:space="preserve"> В  прямоугольном  параллелепипеде  </w:t>
      </w:r>
      <w:r w:rsidRPr="009F6D51">
        <w:rPr>
          <w:lang w:val="en-US"/>
        </w:rPr>
        <w:t>ABCDA</w:t>
      </w:r>
      <w:r w:rsidRPr="009F6D51">
        <w:rPr>
          <w:position w:val="-10"/>
          <w:lang w:val="en-US"/>
        </w:rPr>
        <w:object w:dxaOrig="120" w:dyaOrig="340">
          <v:shape id="_x0000_i1430" type="#_x0000_t75" style="width:6pt;height:17.25pt" o:ole="" fillcolor="window">
            <v:imagedata r:id="rId723" o:title=""/>
          </v:shape>
          <o:OLEObject Type="Embed" ProgID="Equation.3" ShapeID="_x0000_i1430" DrawAspect="Content" ObjectID="_1526827627" r:id="rId747"/>
        </w:object>
      </w:r>
      <w:r w:rsidRPr="009F6D51">
        <w:rPr>
          <w:lang w:val="en-US"/>
        </w:rPr>
        <w:t>B</w:t>
      </w:r>
      <w:r w:rsidRPr="009F6D51">
        <w:rPr>
          <w:position w:val="-10"/>
          <w:lang w:val="en-US"/>
        </w:rPr>
        <w:object w:dxaOrig="120" w:dyaOrig="340">
          <v:shape id="_x0000_i1431" type="#_x0000_t75" style="width:6pt;height:17.25pt" o:ole="" fillcolor="window">
            <v:imagedata r:id="rId725" o:title=""/>
          </v:shape>
          <o:OLEObject Type="Embed" ProgID="Equation.3" ShapeID="_x0000_i1431" DrawAspect="Content" ObjectID="_1526827628" r:id="rId748"/>
        </w:object>
      </w:r>
      <w:r w:rsidRPr="009F6D51">
        <w:rPr>
          <w:lang w:val="en-US"/>
        </w:rPr>
        <w:t>C</w:t>
      </w:r>
      <w:r w:rsidRPr="009F6D51">
        <w:rPr>
          <w:position w:val="-10"/>
          <w:lang w:val="en-US"/>
        </w:rPr>
        <w:object w:dxaOrig="120" w:dyaOrig="340">
          <v:shape id="_x0000_i1432" type="#_x0000_t75" style="width:6pt;height:17.25pt" o:ole="" fillcolor="window">
            <v:imagedata r:id="rId727" o:title=""/>
          </v:shape>
          <o:OLEObject Type="Embed" ProgID="Equation.3" ShapeID="_x0000_i1432" DrawAspect="Content" ObjectID="_1526827629" r:id="rId749"/>
        </w:objec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33" type="#_x0000_t75" style="width:10.5pt;height:17.25pt" o:ole="" fillcolor="window">
            <v:imagedata r:id="rId729" o:title=""/>
          </v:shape>
          <o:OLEObject Type="Embed" ProgID="Equation.3" ShapeID="_x0000_i1433" DrawAspect="Content" ObjectID="_1526827630" r:id="rId750"/>
        </w:object>
      </w:r>
      <w:r w:rsidRPr="009F6D51">
        <w:t xml:space="preserve"> дано:  АВ=ВС=</w:t>
      </w:r>
      <w:r w:rsidRPr="009F6D51">
        <w:rPr>
          <w:position w:val="-6"/>
        </w:rPr>
        <w:object w:dxaOrig="499" w:dyaOrig="340">
          <v:shape id="_x0000_i1434" type="#_x0000_t75" style="width:25.5pt;height:18.75pt" o:ole="">
            <v:imagedata r:id="rId751" o:title=""/>
          </v:shape>
          <o:OLEObject Type="Embed" ProgID="Equation.3" ShapeID="_x0000_i1434" DrawAspect="Content" ObjectID="_1526827631" r:id="rId752"/>
        </w:object>
      </w:r>
      <w:r w:rsidRPr="009F6D51">
        <w:t>см.,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35" type="#_x0000_t75" style="width:10.5pt;height:17.25pt" o:ole="" fillcolor="window">
            <v:imagedata r:id="rId729" o:title=""/>
          </v:shape>
          <o:OLEObject Type="Embed" ProgID="Equation.3" ShapeID="_x0000_i1435" DrawAspect="Content" ObjectID="_1526827632" r:id="rId753"/>
        </w:object>
      </w:r>
      <w:r w:rsidRPr="009F6D51">
        <w:t>=20 см.  Найдите:  а)расстояние  между  прямыми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36" type="#_x0000_t75" style="width:6pt;height:17.25pt" o:ole="" fillcolor="window">
            <v:imagedata r:id="rId725" o:title=""/>
          </v:shape>
          <o:OLEObject Type="Embed" ProgID="Equation.3" ShapeID="_x0000_i1436" DrawAspect="Content" ObjectID="_1526827633" r:id="rId754"/>
        </w:object>
      </w:r>
      <w:r w:rsidRPr="009F6D51">
        <w:t xml:space="preserve">  и  АА</w:t>
      </w:r>
      <w:r w:rsidRPr="009F6D51">
        <w:rPr>
          <w:position w:val="-10"/>
          <w:lang w:val="en-US"/>
        </w:rPr>
        <w:object w:dxaOrig="120" w:dyaOrig="340">
          <v:shape id="_x0000_i1437" type="#_x0000_t75" style="width:6pt;height:17.25pt" o:ole="" fillcolor="window">
            <v:imagedata r:id="rId725" o:title=""/>
          </v:shape>
          <o:OLEObject Type="Embed" ProgID="Equation.3" ShapeID="_x0000_i1437" DrawAspect="Content" ObjectID="_1526827634" r:id="rId755"/>
        </w:object>
      </w:r>
      <w:r w:rsidRPr="009F6D51">
        <w:t xml:space="preserve">;  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t>б)  угол  между  прямой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38" type="#_x0000_t75" style="width:10.5pt;height:17.25pt" o:ole="" fillcolor="window">
            <v:imagedata r:id="rId729" o:title=""/>
          </v:shape>
          <o:OLEObject Type="Embed" ProgID="Equation.3" ShapeID="_x0000_i1438" DrawAspect="Content" ObjectID="_1526827635" r:id="rId756"/>
        </w:object>
      </w:r>
      <w:r w:rsidRPr="009F6D51">
        <w:t xml:space="preserve">и  плоскостью  </w:t>
      </w:r>
      <w:r w:rsidRPr="009F6D51">
        <w:rPr>
          <w:lang w:val="en-US"/>
        </w:rPr>
        <w:t>ABC</w:t>
      </w:r>
      <w:r w:rsidRPr="009F6D51">
        <w:t xml:space="preserve">.   </w:t>
      </w:r>
    </w:p>
    <w:p w:rsidR="00794AA4" w:rsidRPr="009F6D51" w:rsidRDefault="00794AA4" w:rsidP="009F6D51">
      <w:pPr>
        <w:jc w:val="center"/>
        <w:rPr>
          <w:b/>
          <w:color w:val="000000"/>
        </w:rPr>
      </w:pPr>
      <w:r w:rsidRPr="009F6D51">
        <w:rPr>
          <w:b/>
          <w:color w:val="000000"/>
        </w:rPr>
        <w:t>Вариант 4</w:t>
      </w:r>
    </w:p>
    <w:p w:rsidR="00794AA4" w:rsidRPr="009F6D51" w:rsidRDefault="00794AA4" w:rsidP="009F6D51">
      <w:pPr>
        <w:ind w:left="284"/>
        <w:rPr>
          <w:b/>
        </w:rPr>
      </w:pPr>
      <w:r w:rsidRPr="009F6D51">
        <w:rPr>
          <w:b/>
        </w:rPr>
        <w:t>1.</w:t>
      </w:r>
      <w:r w:rsidRPr="009F6D51">
        <w:t xml:space="preserve">    Плоскость  </w:t>
      </w:r>
      <w:r w:rsidRPr="009F6D51">
        <w:rPr>
          <w:b/>
        </w:rPr>
        <w:sym w:font="Symbol" w:char="F061"/>
      </w:r>
      <w:r w:rsidRPr="009F6D51">
        <w:rPr>
          <w:b/>
        </w:rPr>
        <w:t xml:space="preserve"> </w:t>
      </w:r>
      <w:r w:rsidRPr="009F6D51">
        <w:t xml:space="preserve"> пересекает  стороны  </w:t>
      </w:r>
      <w:r w:rsidRPr="009F6D51">
        <w:rPr>
          <w:lang w:val="en-US"/>
        </w:rPr>
        <w:t>AB</w:t>
      </w:r>
      <w:r w:rsidRPr="009F6D51">
        <w:t xml:space="preserve">  и  </w:t>
      </w:r>
      <w:r w:rsidRPr="009F6D51">
        <w:rPr>
          <w:lang w:val="en-US"/>
        </w:rPr>
        <w:t>BC</w:t>
      </w:r>
      <w:r w:rsidRPr="009F6D51">
        <w:t xml:space="preserve">  треугольника  </w:t>
      </w:r>
      <w:r w:rsidRPr="009F6D51">
        <w:rPr>
          <w:lang w:val="en-US"/>
        </w:rPr>
        <w:t>ABC</w:t>
      </w:r>
    </w:p>
    <w:p w:rsidR="00794AA4" w:rsidRPr="009F6D51" w:rsidRDefault="00794AA4" w:rsidP="009F6D51">
      <w:pPr>
        <w:ind w:left="284" w:right="-284"/>
      </w:pPr>
      <w:r w:rsidRPr="009F6D51">
        <w:t xml:space="preserve">соответственно  в  точках  </w:t>
      </w:r>
      <w:r w:rsidRPr="009F6D51">
        <w:rPr>
          <w:lang w:val="en-US"/>
        </w:rPr>
        <w:t>D</w:t>
      </w:r>
      <w:r w:rsidRPr="009F6D51">
        <w:t xml:space="preserve">  и  </w:t>
      </w:r>
      <w:r w:rsidRPr="009F6D51">
        <w:rPr>
          <w:lang w:val="en-US"/>
        </w:rPr>
        <w:t>E</w:t>
      </w:r>
      <w:r w:rsidRPr="009F6D51">
        <w:t xml:space="preserve">,  причем  </w:t>
      </w:r>
      <w:r w:rsidRPr="009F6D51">
        <w:rPr>
          <w:lang w:val="en-US"/>
        </w:rPr>
        <w:t>AC</w:t>
      </w:r>
      <w:r w:rsidRPr="009F6D51">
        <w:t>||</w:t>
      </w:r>
      <w:r w:rsidRPr="009F6D51">
        <w:rPr>
          <w:b/>
          <w:lang w:val="en-US"/>
        </w:rPr>
        <w:sym w:font="Symbol" w:char="F061"/>
      </w:r>
      <w:r w:rsidRPr="009F6D51">
        <w:t xml:space="preserve">.  Найдите  </w:t>
      </w:r>
      <w:r w:rsidRPr="009F6D51">
        <w:rPr>
          <w:lang w:val="en-US"/>
        </w:rPr>
        <w:t>AC</w:t>
      </w:r>
      <w:r w:rsidRPr="009F6D51">
        <w:t xml:space="preserve">,  если  </w:t>
      </w:r>
      <w:r w:rsidRPr="009F6D51">
        <w:rPr>
          <w:lang w:val="en-US"/>
        </w:rPr>
        <w:t>BD</w:t>
      </w:r>
      <w:r w:rsidRPr="009F6D51">
        <w:t>:</w:t>
      </w:r>
      <w:r w:rsidRPr="009F6D51">
        <w:rPr>
          <w:lang w:val="en-US"/>
        </w:rPr>
        <w:t>AD</w:t>
      </w:r>
      <w:r w:rsidRPr="009F6D51">
        <w:t xml:space="preserve">=6:5  и  </w:t>
      </w:r>
      <w:r w:rsidRPr="009F6D51">
        <w:rPr>
          <w:lang w:val="en-US"/>
        </w:rPr>
        <w:t>DE</w:t>
      </w:r>
      <w:r w:rsidRPr="009F6D51">
        <w:t xml:space="preserve">=18 см.   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 xml:space="preserve">2.  </w:t>
      </w:r>
      <w:r w:rsidRPr="009F6D51">
        <w:t xml:space="preserve">  Ребро  куба  равно  10 см.  Найдите:</w:t>
      </w:r>
    </w:p>
    <w:p w:rsidR="00794AA4" w:rsidRPr="009F6D51" w:rsidRDefault="00794AA4" w:rsidP="009F6D51">
      <w:pPr>
        <w:ind w:left="284" w:right="-284"/>
      </w:pPr>
      <w:r w:rsidRPr="009F6D51">
        <w:t>а)    диагональ  куба;</w:t>
      </w:r>
    </w:p>
    <w:p w:rsidR="00794AA4" w:rsidRPr="009F6D51" w:rsidRDefault="00794AA4" w:rsidP="009F6D51">
      <w:pPr>
        <w:ind w:left="284" w:right="-284"/>
      </w:pPr>
      <w:r w:rsidRPr="009F6D51">
        <w:t>б)    площадь  сечения,  проходящего  через  две  диагонали  куба.</w:t>
      </w:r>
    </w:p>
    <w:p w:rsidR="00794AA4" w:rsidRPr="009F6D51" w:rsidRDefault="00794AA4" w:rsidP="009F6D51">
      <w:pPr>
        <w:ind w:left="284" w:right="-284"/>
      </w:pPr>
      <w:r w:rsidRPr="009F6D51">
        <w:rPr>
          <w:b/>
        </w:rPr>
        <w:t>3.</w:t>
      </w:r>
      <w:r w:rsidRPr="009F6D51"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15 см.,  АС=24 см.,  ОК=8 см.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rPr>
          <w:b/>
        </w:rPr>
        <w:t xml:space="preserve">4.   </w:t>
      </w:r>
      <w:r w:rsidRPr="009F6D51">
        <w:t xml:space="preserve"> В  прямоугольном  параллелепипеде  </w:t>
      </w:r>
      <w:r w:rsidRPr="009F6D51">
        <w:rPr>
          <w:lang w:val="en-US"/>
        </w:rPr>
        <w:t>ABCDA</w:t>
      </w:r>
      <w:r w:rsidRPr="009F6D51">
        <w:rPr>
          <w:position w:val="-10"/>
          <w:lang w:val="en-US"/>
        </w:rPr>
        <w:object w:dxaOrig="120" w:dyaOrig="340">
          <v:shape id="_x0000_i1439" type="#_x0000_t75" style="width:6pt;height:17.25pt" o:ole="" fillcolor="window">
            <v:imagedata r:id="rId723" o:title=""/>
          </v:shape>
          <o:OLEObject Type="Embed" ProgID="Equation.3" ShapeID="_x0000_i1439" DrawAspect="Content" ObjectID="_1526827636" r:id="rId757"/>
        </w:object>
      </w:r>
      <w:r w:rsidRPr="009F6D51">
        <w:rPr>
          <w:lang w:val="en-US"/>
        </w:rPr>
        <w:t>B</w:t>
      </w:r>
      <w:r w:rsidRPr="009F6D51">
        <w:rPr>
          <w:position w:val="-10"/>
          <w:lang w:val="en-US"/>
        </w:rPr>
        <w:object w:dxaOrig="120" w:dyaOrig="340">
          <v:shape id="_x0000_i1440" type="#_x0000_t75" style="width:6pt;height:17.25pt" o:ole="" fillcolor="window">
            <v:imagedata r:id="rId725" o:title=""/>
          </v:shape>
          <o:OLEObject Type="Embed" ProgID="Equation.3" ShapeID="_x0000_i1440" DrawAspect="Content" ObjectID="_1526827637" r:id="rId758"/>
        </w:object>
      </w:r>
      <w:r w:rsidRPr="009F6D51">
        <w:rPr>
          <w:lang w:val="en-US"/>
        </w:rPr>
        <w:t>C</w:t>
      </w:r>
      <w:r w:rsidRPr="009F6D51">
        <w:rPr>
          <w:position w:val="-10"/>
          <w:lang w:val="en-US"/>
        </w:rPr>
        <w:object w:dxaOrig="120" w:dyaOrig="340">
          <v:shape id="_x0000_i1441" type="#_x0000_t75" style="width:6pt;height:17.25pt" o:ole="" fillcolor="window">
            <v:imagedata r:id="rId727" o:title=""/>
          </v:shape>
          <o:OLEObject Type="Embed" ProgID="Equation.3" ShapeID="_x0000_i1441" DrawAspect="Content" ObjectID="_1526827638" r:id="rId759"/>
        </w:objec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42" type="#_x0000_t75" style="width:10.5pt;height:17.25pt" o:ole="" fillcolor="window">
            <v:imagedata r:id="rId729" o:title=""/>
          </v:shape>
          <o:OLEObject Type="Embed" ProgID="Equation.3" ShapeID="_x0000_i1442" DrawAspect="Content" ObjectID="_1526827639" r:id="rId760"/>
        </w:object>
      </w:r>
      <w:r w:rsidRPr="009F6D51">
        <w:t xml:space="preserve"> дано:  АВ=ВС=</w:t>
      </w:r>
      <w:r w:rsidRPr="009F6D51">
        <w:rPr>
          <w:position w:val="-6"/>
        </w:rPr>
        <w:object w:dxaOrig="520" w:dyaOrig="340">
          <v:shape id="_x0000_i1443" type="#_x0000_t75" style="width:27pt;height:18.75pt" o:ole="">
            <v:imagedata r:id="rId761" o:title=""/>
          </v:shape>
          <o:OLEObject Type="Embed" ProgID="Equation.3" ShapeID="_x0000_i1443" DrawAspect="Content" ObjectID="_1526827640" r:id="rId762"/>
        </w:object>
      </w:r>
      <w:r w:rsidRPr="009F6D51">
        <w:t>см.,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44" type="#_x0000_t75" style="width:10.5pt;height:17.25pt" o:ole="" fillcolor="window">
            <v:imagedata r:id="rId729" o:title=""/>
          </v:shape>
          <o:OLEObject Type="Embed" ProgID="Equation.3" ShapeID="_x0000_i1444" DrawAspect="Content" ObjectID="_1526827641" r:id="rId763"/>
        </w:object>
      </w:r>
      <w:r w:rsidRPr="009F6D51">
        <w:t>=24 см.  Найдите: а)расстояние  между  прямыми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45" type="#_x0000_t75" style="width:6pt;height:17.25pt" o:ole="" fillcolor="window">
            <v:imagedata r:id="rId725" o:title=""/>
          </v:shape>
          <o:OLEObject Type="Embed" ProgID="Equation.3" ShapeID="_x0000_i1445" DrawAspect="Content" ObjectID="_1526827642" r:id="rId764"/>
        </w:object>
      </w:r>
      <w:r w:rsidRPr="009F6D51">
        <w:t xml:space="preserve">  и  АА</w:t>
      </w:r>
      <w:r w:rsidRPr="009F6D51">
        <w:rPr>
          <w:position w:val="-10"/>
          <w:lang w:val="en-US"/>
        </w:rPr>
        <w:object w:dxaOrig="120" w:dyaOrig="340">
          <v:shape id="_x0000_i1446" type="#_x0000_t75" style="width:6pt;height:17.25pt" o:ole="" fillcolor="window">
            <v:imagedata r:id="rId725" o:title=""/>
          </v:shape>
          <o:OLEObject Type="Embed" ProgID="Equation.3" ShapeID="_x0000_i1446" DrawAspect="Content" ObjectID="_1526827643" r:id="rId765"/>
        </w:object>
      </w:r>
      <w:r w:rsidRPr="009F6D51">
        <w:t xml:space="preserve">;  </w:t>
      </w:r>
    </w:p>
    <w:p w:rsidR="00794AA4" w:rsidRPr="009F6D51" w:rsidRDefault="00794AA4" w:rsidP="009F6D51">
      <w:pPr>
        <w:tabs>
          <w:tab w:val="left" w:pos="-567"/>
        </w:tabs>
        <w:ind w:left="284" w:right="-284"/>
      </w:pPr>
      <w:r w:rsidRPr="009F6D51">
        <w:t>б)  угол  между  прямой  В</w:t>
      </w:r>
      <w:r w:rsidRPr="009F6D51">
        <w:rPr>
          <w:lang w:val="en-US"/>
        </w:rPr>
        <w:t>D</w:t>
      </w:r>
      <w:r w:rsidRPr="009F6D51">
        <w:rPr>
          <w:position w:val="-10"/>
          <w:lang w:val="en-US"/>
        </w:rPr>
        <w:object w:dxaOrig="120" w:dyaOrig="340">
          <v:shape id="_x0000_i1447" type="#_x0000_t75" style="width:10.5pt;height:17.25pt" o:ole="" fillcolor="window">
            <v:imagedata r:id="rId729" o:title=""/>
          </v:shape>
          <o:OLEObject Type="Embed" ProgID="Equation.3" ShapeID="_x0000_i1447" DrawAspect="Content" ObjectID="_1526827644" r:id="rId766"/>
        </w:object>
      </w:r>
      <w:r w:rsidRPr="009F6D51">
        <w:t xml:space="preserve">и  плоскостью  </w:t>
      </w:r>
      <w:r w:rsidRPr="009F6D51">
        <w:rPr>
          <w:lang w:val="en-US"/>
        </w:rPr>
        <w:t>ABC</w:t>
      </w:r>
      <w:r w:rsidRPr="009F6D51">
        <w:t xml:space="preserve">.   </w:t>
      </w:r>
    </w:p>
    <w:p w:rsidR="00794AA4" w:rsidRPr="009F6D51" w:rsidRDefault="00794AA4" w:rsidP="009F6D51">
      <w:pPr>
        <w:pStyle w:val="af2"/>
        <w:rPr>
          <w:sz w:val="24"/>
        </w:rPr>
      </w:pPr>
      <w:r w:rsidRPr="009F6D51">
        <w:rPr>
          <w:sz w:val="24"/>
        </w:rPr>
        <w:t>Диктант 1 «Аксиомы стереометрии»</w:t>
      </w:r>
    </w:p>
    <w:p w:rsidR="00794AA4" w:rsidRPr="009F6D51" w:rsidRDefault="00794AA4" w:rsidP="009F6D51">
      <w:pPr>
        <w:numPr>
          <w:ilvl w:val="0"/>
          <w:numId w:val="3"/>
        </w:numPr>
        <w:ind w:left="284" w:firstLine="0"/>
        <w:jc w:val="both"/>
      </w:pPr>
      <w:r w:rsidRPr="009F6D51">
        <w:t>Сформулируйте аксиому стереометрии С</w:t>
      </w:r>
      <w:r w:rsidRPr="009F6D51">
        <w:rPr>
          <w:vertAlign w:val="subscript"/>
        </w:rPr>
        <w:t>1</w:t>
      </w:r>
      <w:r w:rsidRPr="009F6D51">
        <w:t>.</w:t>
      </w:r>
    </w:p>
    <w:p w:rsidR="00794AA4" w:rsidRPr="009F6D51" w:rsidRDefault="00794AA4" w:rsidP="009F6D51">
      <w:pPr>
        <w:numPr>
          <w:ilvl w:val="0"/>
          <w:numId w:val="3"/>
        </w:numPr>
        <w:ind w:left="284" w:firstLine="0"/>
        <w:jc w:val="both"/>
      </w:pPr>
      <w:r w:rsidRPr="009F6D51">
        <w:t>Заполните пропуски, чтобы получилось верное утверждение:</w:t>
      </w:r>
    </w:p>
    <w:p w:rsidR="00794AA4" w:rsidRPr="009F6D51" w:rsidRDefault="00794AA4" w:rsidP="009F6D51">
      <w:pPr>
        <w:ind w:left="284"/>
        <w:jc w:val="both"/>
      </w:pPr>
      <w:r w:rsidRPr="009F6D51">
        <w:lastRenderedPageBreak/>
        <w:t>а) Через прямую и не лежащую на ней точку можно провести ________________________ и притом только одну;</w:t>
      </w:r>
    </w:p>
    <w:p w:rsidR="00794AA4" w:rsidRPr="009F6D51" w:rsidRDefault="00794AA4" w:rsidP="009F6D51">
      <w:pPr>
        <w:ind w:left="284"/>
        <w:jc w:val="both"/>
      </w:pPr>
      <w:r w:rsidRPr="009F6D51">
        <w:t xml:space="preserve">б) Если А </w:t>
      </w:r>
      <w:r w:rsidRPr="009F6D51">
        <w:sym w:font="Symbol" w:char="F0CE"/>
      </w:r>
      <w:r w:rsidRPr="009F6D51">
        <w:t xml:space="preserve"> а, а </w:t>
      </w:r>
      <w:r w:rsidRPr="009F6D51">
        <w:sym w:font="Symbol" w:char="F0CC"/>
      </w:r>
      <w:r w:rsidRPr="009F6D51">
        <w:t xml:space="preserve"> α, то А … α.</w:t>
      </w:r>
    </w:p>
    <w:p w:rsidR="00794AA4" w:rsidRPr="009F6D51" w:rsidRDefault="00794AA4" w:rsidP="009F6D51">
      <w:pPr>
        <w:numPr>
          <w:ilvl w:val="0"/>
          <w:numId w:val="3"/>
        </w:numPr>
        <w:ind w:left="284" w:firstLine="0"/>
        <w:jc w:val="both"/>
      </w:pPr>
      <w:r w:rsidRPr="009F6D51">
        <w:t>«Да» и «нет» не говорите, лучше сразу напишите</w:t>
      </w:r>
    </w:p>
    <w:p w:rsidR="00794AA4" w:rsidRPr="009F6D51" w:rsidRDefault="00794AA4" w:rsidP="009F6D51">
      <w:pPr>
        <w:ind w:left="284"/>
        <w:jc w:val="both"/>
      </w:pPr>
      <w:r w:rsidRPr="009F6D51">
        <w:t>а) Могут ли  прямая и плоскость  иметь только одну общую точку?</w:t>
      </w:r>
    </w:p>
    <w:p w:rsidR="00794AA4" w:rsidRPr="009F6D51" w:rsidRDefault="00794AA4" w:rsidP="009F6D51">
      <w:pPr>
        <w:ind w:left="284"/>
        <w:jc w:val="both"/>
      </w:pPr>
      <w:r w:rsidRPr="009F6D51">
        <w:t>б) Могут ли  прямая и плоскость иметь только две общие точки?</w:t>
      </w:r>
    </w:p>
    <w:p w:rsidR="00794AA4" w:rsidRPr="009F6D51" w:rsidRDefault="00794AA4" w:rsidP="009F6D51">
      <w:pPr>
        <w:ind w:left="284"/>
        <w:jc w:val="both"/>
      </w:pPr>
      <w:r w:rsidRPr="009F6D51">
        <w:t>в) Можно ли через любые три  точки провести единственную плоскость?</w:t>
      </w:r>
    </w:p>
    <w:p w:rsidR="00794AA4" w:rsidRPr="009F6D51" w:rsidRDefault="00794AA4" w:rsidP="009F6D51">
      <w:pPr>
        <w:numPr>
          <w:ilvl w:val="0"/>
          <w:numId w:val="3"/>
        </w:numPr>
        <w:ind w:left="284" w:firstLine="0"/>
        <w:jc w:val="both"/>
      </w:pPr>
      <w:r w:rsidRPr="009F6D51">
        <w:t>Верны ли следующие утверждения:</w:t>
      </w:r>
    </w:p>
    <w:p w:rsidR="00794AA4" w:rsidRPr="009F6D51" w:rsidRDefault="00794AA4" w:rsidP="009F6D51">
      <w:pPr>
        <w:ind w:left="284"/>
        <w:jc w:val="both"/>
      </w:pPr>
      <w:r w:rsidRPr="009F6D51">
        <w:t>а) Если прямая пересекает две смежные стороны квадрата, то она лежит в плоскости этого квадрата.</w:t>
      </w:r>
    </w:p>
    <w:p w:rsidR="00794AA4" w:rsidRPr="009F6D51" w:rsidRDefault="00794AA4" w:rsidP="009F6D51">
      <w:pPr>
        <w:ind w:left="284"/>
        <w:jc w:val="both"/>
      </w:pPr>
      <w:r w:rsidRPr="009F6D51">
        <w:t>б) Если две точки окружности лежат в одной плоскости, то и вся окружность лежит в этой плоскости.</w:t>
      </w:r>
    </w:p>
    <w:p w:rsidR="00794AA4" w:rsidRPr="009F6D51" w:rsidRDefault="00794AA4" w:rsidP="009F6D51">
      <w:pPr>
        <w:ind w:left="284"/>
        <w:jc w:val="both"/>
      </w:pPr>
      <w:r w:rsidRPr="009F6D51">
        <w:t>в) Если две противоположные вершины параллелограмма лежат в одной плоскости, то и весь параллелограмм лежит в этой плоскости.</w:t>
      </w:r>
    </w:p>
    <w:p w:rsidR="00794AA4" w:rsidRPr="009F6D51" w:rsidRDefault="00794AA4" w:rsidP="009F6D51">
      <w:pPr>
        <w:ind w:left="284"/>
        <w:jc w:val="both"/>
      </w:pPr>
      <w:r w:rsidRPr="009F6D51">
        <w:t>г) Если две прямые пересекаются в точке А, то все прямые, не проходящие через точку А и пересекающие данные прямые, лежат в одной плоскости.</w:t>
      </w:r>
    </w:p>
    <w:p w:rsidR="00794AA4" w:rsidRPr="009F6D51" w:rsidRDefault="00794AA4" w:rsidP="009F6D51">
      <w:pPr>
        <w:jc w:val="center"/>
        <w:rPr>
          <w:b/>
          <w:bCs/>
        </w:rPr>
      </w:pPr>
      <w:r w:rsidRPr="009F6D51">
        <w:rPr>
          <w:b/>
          <w:bCs/>
        </w:rPr>
        <w:t>Диктант 2 «Взаимное расположение прямых»</w:t>
      </w:r>
    </w:p>
    <w:p w:rsidR="00794AA4" w:rsidRPr="009F6D51" w:rsidRDefault="00794AA4" w:rsidP="009F6D51">
      <w:pPr>
        <w:pStyle w:val="af4"/>
        <w:numPr>
          <w:ilvl w:val="0"/>
          <w:numId w:val="4"/>
        </w:numPr>
        <w:spacing w:line="240" w:lineRule="auto"/>
        <w:rPr>
          <w:sz w:val="24"/>
        </w:rPr>
      </w:pPr>
      <w:r w:rsidRPr="009F6D51">
        <w:rPr>
          <w:sz w:val="24"/>
        </w:rPr>
        <w:t>Закончите предложения: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Две прямые в пространстве называются параллельными, если________________________________________________________ .</w:t>
      </w:r>
    </w:p>
    <w:p w:rsidR="00794AA4" w:rsidRPr="009F6D51" w:rsidRDefault="00794AA4" w:rsidP="009F6D51">
      <w:pPr>
        <w:ind w:left="360"/>
        <w:jc w:val="both"/>
      </w:pPr>
      <w:r w:rsidRPr="009F6D51">
        <w:t>б) Две прямые называются скрещивающимися, если ________________________________________________________ .</w:t>
      </w:r>
    </w:p>
    <w:p w:rsidR="00794AA4" w:rsidRPr="009F6D51" w:rsidRDefault="00794AA4" w:rsidP="009F6D51">
      <w:pPr>
        <w:ind w:left="360"/>
        <w:jc w:val="both"/>
      </w:pPr>
      <w:r w:rsidRPr="009F6D51">
        <w:t>2. Заполните пропуски, чтобы получилось верное утверждение:</w:t>
      </w:r>
    </w:p>
    <w:p w:rsidR="00794AA4" w:rsidRPr="009F6D51" w:rsidRDefault="00794AA4" w:rsidP="009F6D51">
      <w:pPr>
        <w:ind w:left="360"/>
        <w:jc w:val="both"/>
      </w:pPr>
      <w:r w:rsidRPr="009F6D51">
        <w:t>а)  Две пересекающиеся прямые лежат в _______________ плоскости;</w:t>
      </w:r>
    </w:p>
    <w:p w:rsidR="00794AA4" w:rsidRPr="009F6D51" w:rsidRDefault="00794AA4" w:rsidP="009F6D51">
      <w:pPr>
        <w:ind w:left="360"/>
        <w:jc w:val="both"/>
      </w:pPr>
      <w:r w:rsidRPr="009F6D51">
        <w:t>б) Если прямые а и в имеют две общую точку, то они ___________________ .</w:t>
      </w:r>
    </w:p>
    <w:p w:rsidR="00794AA4" w:rsidRPr="009F6D51" w:rsidRDefault="00794AA4" w:rsidP="009F6D51">
      <w:pPr>
        <w:ind w:left="360"/>
        <w:jc w:val="both"/>
      </w:pPr>
      <w:r w:rsidRPr="009F6D51">
        <w:t>в) Если одна из двух прямых лежит в плоскости, а другая пересекает эту плоскость в точке, не принадлежащей первой прямой, то данные прямые _______________________________ .</w:t>
      </w:r>
    </w:p>
    <w:p w:rsidR="00794AA4" w:rsidRPr="009F6D51" w:rsidRDefault="00794AA4" w:rsidP="009F6D51">
      <w:pPr>
        <w:ind w:left="360"/>
        <w:jc w:val="both"/>
      </w:pPr>
      <w:r w:rsidRPr="009F6D51">
        <w:t>г) Через точку пересечения двух данных прямых можно провести третью ______________________ , не лежащую с ними в одной плоскости.</w:t>
      </w:r>
    </w:p>
    <w:p w:rsidR="00794AA4" w:rsidRPr="009F6D51" w:rsidRDefault="00794AA4" w:rsidP="009F6D51">
      <w:pPr>
        <w:ind w:left="360"/>
        <w:jc w:val="both"/>
      </w:pPr>
      <w:r w:rsidRPr="009F6D51">
        <w:t>д) Если прямая пересекает две пересекающиеся прямые и не проходит через точку их пересечения, то она лежит в ________________________ этих прямых.</w:t>
      </w:r>
    </w:p>
    <w:p w:rsidR="00794AA4" w:rsidRPr="009F6D51" w:rsidRDefault="00794AA4" w:rsidP="009F6D51">
      <w:pPr>
        <w:numPr>
          <w:ilvl w:val="0"/>
          <w:numId w:val="5"/>
        </w:numPr>
        <w:jc w:val="both"/>
      </w:pPr>
      <w:r w:rsidRPr="009F6D51">
        <w:t xml:space="preserve">Прямые а и </w:t>
      </w:r>
      <w:r w:rsidRPr="009F6D51">
        <w:rPr>
          <w:lang w:val="en-US"/>
        </w:rPr>
        <w:t>b</w:t>
      </w:r>
      <w:r w:rsidRPr="009F6D51">
        <w:t xml:space="preserve"> параллельны. Прямая с пересекает прямую а, но не пересекает </w:t>
      </w:r>
      <w:r w:rsidRPr="009F6D51">
        <w:rPr>
          <w:lang w:val="en-US"/>
        </w:rPr>
        <w:t>b</w:t>
      </w:r>
      <w:r w:rsidRPr="009F6D51">
        <w:t xml:space="preserve">. Как расположены прямые с и </w:t>
      </w:r>
      <w:r w:rsidRPr="009F6D51">
        <w:rPr>
          <w:lang w:val="en-US"/>
        </w:rPr>
        <w:t>b</w:t>
      </w:r>
      <w:r w:rsidRPr="009F6D51">
        <w:t>?</w:t>
      </w:r>
    </w:p>
    <w:p w:rsidR="00794AA4" w:rsidRPr="009F6D51" w:rsidRDefault="00794AA4" w:rsidP="009F6D51">
      <w:pPr>
        <w:numPr>
          <w:ilvl w:val="0"/>
          <w:numId w:val="5"/>
        </w:numPr>
        <w:jc w:val="both"/>
      </w:pPr>
      <w:r w:rsidRPr="009F6D51">
        <w:t>«Да» и «нет» не говорите, лучше сразу напишите</w:t>
      </w:r>
    </w:p>
    <w:p w:rsidR="00794AA4" w:rsidRPr="009F6D51" w:rsidRDefault="00794AA4" w:rsidP="009F6D51">
      <w:pPr>
        <w:ind w:left="360"/>
        <w:jc w:val="both"/>
      </w:pPr>
      <w:r w:rsidRPr="009F6D51">
        <w:t xml:space="preserve">а) Прямые </w:t>
      </w:r>
      <w:r w:rsidRPr="009F6D51">
        <w:rPr>
          <w:lang w:val="en-US"/>
        </w:rPr>
        <w:t>c</w:t>
      </w:r>
      <w:r w:rsidRPr="009F6D51">
        <w:t xml:space="preserve"> и </w:t>
      </w:r>
      <w:r w:rsidRPr="009F6D51">
        <w:rPr>
          <w:lang w:val="en-US"/>
        </w:rPr>
        <w:t>d</w:t>
      </w:r>
      <w:r w:rsidRPr="009F6D51">
        <w:t xml:space="preserve"> принадлежат плоскости β. Могут ли прямые </w:t>
      </w:r>
      <w:r w:rsidRPr="009F6D51">
        <w:rPr>
          <w:lang w:val="en-US"/>
        </w:rPr>
        <w:t>c</w:t>
      </w:r>
      <w:r w:rsidRPr="009F6D51">
        <w:t xml:space="preserve"> и </w:t>
      </w:r>
      <w:r w:rsidRPr="009F6D51">
        <w:rPr>
          <w:lang w:val="en-US"/>
        </w:rPr>
        <w:t>d</w:t>
      </w:r>
      <w:r w:rsidRPr="009F6D51">
        <w:t xml:space="preserve"> быть параллельными?</w:t>
      </w:r>
    </w:p>
    <w:p w:rsidR="00794AA4" w:rsidRPr="009F6D51" w:rsidRDefault="00794AA4" w:rsidP="009F6D51">
      <w:pPr>
        <w:ind w:left="360"/>
        <w:jc w:val="both"/>
      </w:pPr>
      <w:r w:rsidRPr="009F6D51">
        <w:t xml:space="preserve">б) Прямые а и </w:t>
      </w:r>
      <w:r w:rsidRPr="009F6D51">
        <w:rPr>
          <w:lang w:val="en-US"/>
        </w:rPr>
        <w:t>b</w:t>
      </w:r>
      <w:r w:rsidRPr="009F6D51">
        <w:t xml:space="preserve"> принадлежат одной плоскости. Могут ли эти прямые пересекаться?</w:t>
      </w:r>
    </w:p>
    <w:p w:rsidR="00794AA4" w:rsidRPr="009F6D51" w:rsidRDefault="00794AA4" w:rsidP="009F6D51">
      <w:pPr>
        <w:jc w:val="center"/>
        <w:rPr>
          <w:b/>
          <w:bCs/>
        </w:rPr>
      </w:pPr>
      <w:r w:rsidRPr="009F6D51">
        <w:rPr>
          <w:b/>
          <w:bCs/>
        </w:rPr>
        <w:t>Диктант 3«Параллельные прямые в пространстве. Параллельность прямой и плоскости»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 xml:space="preserve">Закончите предложения: 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Признак параллельности прямых в пространстве _________________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Через точку вне данной прямой можно провести прямую, параллельную этой прямой, и притом  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Прямая и плоскость называются параллельными, если ___________________________________________________________ .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 xml:space="preserve">Известно, что две прямые с и </w:t>
      </w:r>
      <w:r w:rsidRPr="009F6D51">
        <w:rPr>
          <w:sz w:val="24"/>
          <w:lang w:val="en-US"/>
        </w:rPr>
        <w:t>d</w:t>
      </w:r>
      <w:r w:rsidRPr="009F6D51">
        <w:rPr>
          <w:sz w:val="24"/>
        </w:rPr>
        <w:t xml:space="preserve"> параллельны прямой к. Как взаимно расположены прямые с и </w:t>
      </w:r>
      <w:r w:rsidRPr="009F6D51">
        <w:rPr>
          <w:sz w:val="24"/>
          <w:lang w:val="en-US"/>
        </w:rPr>
        <w:t>d</w:t>
      </w:r>
      <w:r w:rsidRPr="009F6D51">
        <w:rPr>
          <w:sz w:val="24"/>
        </w:rPr>
        <w:t>?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>Через концы отрезка М</w:t>
      </w:r>
      <w:r w:rsidRPr="009F6D51">
        <w:rPr>
          <w:sz w:val="24"/>
          <w:lang w:val="en-US"/>
        </w:rPr>
        <w:t>N</w:t>
      </w:r>
      <w:r w:rsidRPr="009F6D51">
        <w:rPr>
          <w:sz w:val="24"/>
        </w:rPr>
        <w:t xml:space="preserve"> и его середину К проведены параллельные прямые, пересекающие плоскость α в точках М</w:t>
      </w:r>
      <w:r w:rsidRPr="009F6D51">
        <w:rPr>
          <w:sz w:val="24"/>
          <w:vertAlign w:val="subscript"/>
        </w:rPr>
        <w:t xml:space="preserve">1, </w:t>
      </w:r>
      <w:r w:rsidRPr="009F6D51">
        <w:rPr>
          <w:sz w:val="24"/>
          <w:lang w:val="en-US"/>
        </w:rPr>
        <w:t>N</w:t>
      </w:r>
      <w:r w:rsidRPr="009F6D51">
        <w:rPr>
          <w:sz w:val="24"/>
          <w:vertAlign w:val="subscript"/>
        </w:rPr>
        <w:t>1</w:t>
      </w:r>
      <w:r w:rsidRPr="009F6D51">
        <w:rPr>
          <w:sz w:val="24"/>
        </w:rPr>
        <w:t xml:space="preserve"> и К</w:t>
      </w:r>
      <w:r w:rsidRPr="009F6D51">
        <w:rPr>
          <w:sz w:val="24"/>
          <w:vertAlign w:val="subscript"/>
        </w:rPr>
        <w:t>1</w:t>
      </w:r>
      <w:r w:rsidRPr="009F6D51">
        <w:rPr>
          <w:sz w:val="24"/>
        </w:rPr>
        <w:t>. Найдите длину отрезка КК</w:t>
      </w:r>
      <w:r w:rsidRPr="009F6D51">
        <w:rPr>
          <w:sz w:val="24"/>
          <w:vertAlign w:val="subscript"/>
        </w:rPr>
        <w:t>1</w:t>
      </w:r>
      <w:r w:rsidRPr="009F6D51">
        <w:rPr>
          <w:sz w:val="24"/>
        </w:rPr>
        <w:t>, если отрезок М</w:t>
      </w:r>
      <w:r w:rsidRPr="009F6D51">
        <w:rPr>
          <w:sz w:val="24"/>
          <w:lang w:val="en-US"/>
        </w:rPr>
        <w:t>N</w:t>
      </w:r>
      <w:r w:rsidRPr="009F6D51">
        <w:rPr>
          <w:sz w:val="24"/>
        </w:rPr>
        <w:t xml:space="preserve"> не пересекает α и ММ</w:t>
      </w:r>
      <w:r w:rsidRPr="009F6D51">
        <w:rPr>
          <w:sz w:val="24"/>
          <w:vertAlign w:val="subscript"/>
        </w:rPr>
        <w:t>1</w:t>
      </w:r>
      <w:r w:rsidRPr="009F6D51">
        <w:rPr>
          <w:sz w:val="24"/>
        </w:rPr>
        <w:t xml:space="preserve"> = </w:t>
      </w:r>
      <w:smartTag w:uri="urn:schemas-microsoft-com:office:smarttags" w:element="metricconverter">
        <w:smartTagPr>
          <w:attr w:name="ProductID" w:val="6 см"/>
        </w:smartTagPr>
        <w:r w:rsidRPr="009F6D51">
          <w:rPr>
            <w:sz w:val="24"/>
          </w:rPr>
          <w:t>6 см</w:t>
        </w:r>
      </w:smartTag>
      <w:r w:rsidRPr="009F6D51">
        <w:rPr>
          <w:sz w:val="24"/>
        </w:rPr>
        <w:t xml:space="preserve">, </w:t>
      </w:r>
      <w:r w:rsidRPr="009F6D51">
        <w:rPr>
          <w:sz w:val="24"/>
          <w:lang w:val="en-US"/>
        </w:rPr>
        <w:t>NN</w:t>
      </w:r>
      <w:r w:rsidRPr="009F6D51">
        <w:rPr>
          <w:sz w:val="24"/>
          <w:vertAlign w:val="subscript"/>
        </w:rPr>
        <w:t>1</w:t>
      </w:r>
      <w:r w:rsidRPr="009F6D51">
        <w:rPr>
          <w:sz w:val="24"/>
        </w:rPr>
        <w:t>=2 см.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lastRenderedPageBreak/>
        <w:t xml:space="preserve">Прямые а и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 xml:space="preserve">  не лежат в одной плоскости. Можно ли провести прямую с, параллельную прямым а и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>?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>Сколько можно провести через данную точку прямых, параллельных данной плоскости?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>Две прямые параллельны некоторой плоскости. Могут ли эти прямые быть скрещивающимися?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>Сторона АВ параллелограмма АВС</w:t>
      </w:r>
      <w:r w:rsidRPr="009F6D51">
        <w:rPr>
          <w:sz w:val="24"/>
          <w:lang w:val="en-US"/>
        </w:rPr>
        <w:t>D</w:t>
      </w:r>
      <w:r w:rsidRPr="009F6D51">
        <w:rPr>
          <w:sz w:val="24"/>
        </w:rPr>
        <w:t xml:space="preserve"> принадлежит плоскости α. Как расположены по отношению к плоскости α остальные стороны?</w:t>
      </w:r>
    </w:p>
    <w:p w:rsidR="00794AA4" w:rsidRPr="009F6D51" w:rsidRDefault="00794AA4" w:rsidP="009F6D51">
      <w:pPr>
        <w:pStyle w:val="af4"/>
        <w:numPr>
          <w:ilvl w:val="0"/>
          <w:numId w:val="6"/>
        </w:numPr>
        <w:spacing w:line="240" w:lineRule="auto"/>
        <w:rPr>
          <w:sz w:val="24"/>
        </w:rPr>
      </w:pPr>
      <w:r w:rsidRPr="009F6D51">
        <w:rPr>
          <w:sz w:val="24"/>
        </w:rPr>
        <w:t xml:space="preserve">Прямые а и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 xml:space="preserve"> – параллельны. Прямая а не лежит в плоскости α, прямая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 xml:space="preserve"> принадлежит α. Какое взаимное расположение прямой а и плоскости α?</w:t>
      </w:r>
    </w:p>
    <w:p w:rsidR="00794AA4" w:rsidRPr="009F6D51" w:rsidRDefault="00794AA4" w:rsidP="009F6D51">
      <w:pPr>
        <w:pStyle w:val="af4"/>
        <w:spacing w:line="240" w:lineRule="auto"/>
        <w:ind w:left="0"/>
        <w:jc w:val="center"/>
        <w:rPr>
          <w:b/>
          <w:bCs/>
          <w:sz w:val="24"/>
        </w:rPr>
      </w:pPr>
      <w:r w:rsidRPr="009F6D51">
        <w:rPr>
          <w:b/>
          <w:bCs/>
          <w:sz w:val="24"/>
        </w:rPr>
        <w:t>Диктант 4 «Параллельность плоскостей»</w:t>
      </w:r>
    </w:p>
    <w:p w:rsidR="00794AA4" w:rsidRPr="009F6D51" w:rsidRDefault="00794AA4" w:rsidP="009F6D51">
      <w:pPr>
        <w:pStyle w:val="af4"/>
        <w:numPr>
          <w:ilvl w:val="0"/>
          <w:numId w:val="7"/>
        </w:numPr>
        <w:spacing w:line="240" w:lineRule="auto"/>
        <w:rPr>
          <w:sz w:val="24"/>
        </w:rPr>
      </w:pPr>
      <w:r w:rsidRPr="009F6D51">
        <w:rPr>
          <w:sz w:val="24"/>
        </w:rPr>
        <w:t xml:space="preserve">Закончите предложения: 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 Две плоскости называются параллельными, если _________________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 Признак параллельности плоскостей:__________________________ .</w:t>
      </w:r>
    </w:p>
    <w:p w:rsidR="00794AA4" w:rsidRPr="009F6D51" w:rsidRDefault="00794AA4" w:rsidP="009F6D51">
      <w:pPr>
        <w:pStyle w:val="af4"/>
        <w:numPr>
          <w:ilvl w:val="0"/>
          <w:numId w:val="7"/>
        </w:numPr>
        <w:spacing w:line="240" w:lineRule="auto"/>
        <w:rPr>
          <w:sz w:val="24"/>
        </w:rPr>
      </w:pPr>
      <w:r w:rsidRPr="009F6D51">
        <w:rPr>
          <w:sz w:val="24"/>
        </w:rPr>
        <w:t>Сколько случаев взаимного расположения плоскостей в пространстве и какие?</w:t>
      </w:r>
    </w:p>
    <w:p w:rsidR="00794AA4" w:rsidRPr="009F6D51" w:rsidRDefault="00794AA4" w:rsidP="009F6D51">
      <w:pPr>
        <w:pStyle w:val="af4"/>
        <w:numPr>
          <w:ilvl w:val="0"/>
          <w:numId w:val="7"/>
        </w:numPr>
        <w:spacing w:line="240" w:lineRule="auto"/>
        <w:rPr>
          <w:sz w:val="24"/>
        </w:rPr>
      </w:pPr>
      <w:r w:rsidRPr="009F6D51">
        <w:rPr>
          <w:sz w:val="24"/>
        </w:rPr>
        <w:t>Будут ли параллельны плоскости, если прямая, лежащая в одной плоскости, параллельна другой плоскости?</w:t>
      </w:r>
    </w:p>
    <w:p w:rsidR="00794AA4" w:rsidRPr="009F6D51" w:rsidRDefault="00794AA4" w:rsidP="009F6D51">
      <w:pPr>
        <w:pStyle w:val="af4"/>
        <w:numPr>
          <w:ilvl w:val="0"/>
          <w:numId w:val="7"/>
        </w:numPr>
        <w:spacing w:line="240" w:lineRule="auto"/>
        <w:rPr>
          <w:sz w:val="24"/>
        </w:rPr>
      </w:pPr>
      <w:r w:rsidRPr="009F6D51">
        <w:rPr>
          <w:sz w:val="24"/>
        </w:rPr>
        <w:t>Будут ли параллельны плоскости, если две прямые, лежащие в одной плоскости, соответственно параллельны двум прямым другой плоскости?</w:t>
      </w:r>
    </w:p>
    <w:p w:rsidR="00794AA4" w:rsidRPr="009F6D51" w:rsidRDefault="00794AA4" w:rsidP="009F6D51">
      <w:pPr>
        <w:pStyle w:val="af4"/>
        <w:numPr>
          <w:ilvl w:val="0"/>
          <w:numId w:val="7"/>
        </w:numPr>
        <w:spacing w:line="240" w:lineRule="auto"/>
        <w:rPr>
          <w:sz w:val="24"/>
        </w:rPr>
      </w:pPr>
      <w:r w:rsidRPr="009F6D51">
        <w:rPr>
          <w:sz w:val="24"/>
        </w:rPr>
        <w:t xml:space="preserve">Каким может быть взаимное расположение прямых а и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>, каждая из которых лежит в одной из параллельных плоскостей?</w:t>
      </w:r>
    </w:p>
    <w:p w:rsidR="00794AA4" w:rsidRPr="009F6D51" w:rsidRDefault="00794AA4" w:rsidP="009F6D51">
      <w:pPr>
        <w:numPr>
          <w:ilvl w:val="0"/>
          <w:numId w:val="7"/>
        </w:numPr>
        <w:jc w:val="both"/>
      </w:pPr>
      <w:r w:rsidRPr="009F6D51">
        <w:t>Заполните пропуски, чтобы получилось верное утверждение: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Если одна из противоположных сторон параллелограмма пересекает плоскость α, то и другая сторона ________________________ эту плоскость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Через точку вне данной плоскости можно провести плоскость, параллельную данной, и притом 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Противоположные грани куба лежат в _________________ плоскостях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г)  Отрезки параллельных прямых, заключенные между двумя параллельными плоскостями  ____________________________ .</w:t>
      </w:r>
    </w:p>
    <w:p w:rsidR="00794AA4" w:rsidRPr="009F6D51" w:rsidRDefault="00794AA4" w:rsidP="009F6D51">
      <w:pPr>
        <w:pStyle w:val="af4"/>
        <w:spacing w:line="240" w:lineRule="auto"/>
        <w:ind w:left="0"/>
        <w:jc w:val="center"/>
        <w:rPr>
          <w:b/>
          <w:bCs/>
          <w:sz w:val="24"/>
        </w:rPr>
      </w:pPr>
      <w:r w:rsidRPr="009F6D51">
        <w:rPr>
          <w:b/>
          <w:bCs/>
          <w:sz w:val="24"/>
        </w:rPr>
        <w:t>Диктант 5 «Перпендикулярность прямых и плоскостей»</w:t>
      </w:r>
    </w:p>
    <w:p w:rsidR="00794AA4" w:rsidRPr="009F6D51" w:rsidRDefault="00794AA4" w:rsidP="009F6D51">
      <w:pPr>
        <w:numPr>
          <w:ilvl w:val="0"/>
          <w:numId w:val="8"/>
        </w:numPr>
        <w:jc w:val="both"/>
      </w:pPr>
      <w:r w:rsidRPr="009F6D51">
        <w:t>Заполните пропуски, чтобы получилось верное утверждение: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 Две прямые называются перпендикулярными, если 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 Прямая и плоскость называются перпендикулярными, если 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Две прямые, перпендикулярные одной и той же плоскости __________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г) Если две плоскости перпендикуляры прямой, то они 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2.  Сколько перпендикуляров можно провести через данную точку к данной прямой на плоскости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3. Сколько  перпендикуляров можно провести через данную точку к данной прямой в пространстве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 xml:space="preserve">4. Прямые а и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 xml:space="preserve"> – пересекаются. При каком условии можно провести через а плоскость, перпендикулярную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>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5.Прямая проходит через вершину А треугольника АВС перпендикулярно сторонам АВ и АС. Как она расположена относительно стороны ВС?</w:t>
      </w:r>
    </w:p>
    <w:p w:rsidR="00794AA4" w:rsidRPr="009F6D51" w:rsidRDefault="00794AA4" w:rsidP="009F6D51">
      <w:pPr>
        <w:pStyle w:val="af4"/>
        <w:numPr>
          <w:ilvl w:val="0"/>
          <w:numId w:val="12"/>
        </w:numPr>
        <w:spacing w:line="240" w:lineRule="auto"/>
        <w:rPr>
          <w:sz w:val="24"/>
        </w:rPr>
      </w:pPr>
      <w:r w:rsidRPr="009F6D51">
        <w:rPr>
          <w:sz w:val="24"/>
        </w:rPr>
        <w:t>Вставьте пропущенное слово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Если плоскость перпендикулярна одной из двух параллельных прямых, то она _________________________________________ и другой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Если одна из двух параллельных прямых перпендикулярна плоскости, то и другая прямая ________________________ этой плоскости.</w:t>
      </w:r>
    </w:p>
    <w:p w:rsidR="00794AA4" w:rsidRPr="009F6D51" w:rsidRDefault="00794AA4" w:rsidP="009F6D51">
      <w:pPr>
        <w:pStyle w:val="af4"/>
        <w:spacing w:line="240" w:lineRule="auto"/>
        <w:ind w:left="0"/>
        <w:jc w:val="center"/>
        <w:rPr>
          <w:b/>
          <w:bCs/>
          <w:sz w:val="24"/>
        </w:rPr>
      </w:pPr>
      <w:r w:rsidRPr="009F6D51">
        <w:rPr>
          <w:b/>
          <w:bCs/>
          <w:sz w:val="24"/>
        </w:rPr>
        <w:t>Диктант 6 «Перпендикулярность и наклонная. Теорема о 3 перпендикулярах»</w:t>
      </w:r>
    </w:p>
    <w:p w:rsidR="00794AA4" w:rsidRPr="009F6D51" w:rsidRDefault="00794AA4" w:rsidP="009F6D51">
      <w:pPr>
        <w:pStyle w:val="af4"/>
        <w:numPr>
          <w:ilvl w:val="0"/>
          <w:numId w:val="9"/>
        </w:numPr>
        <w:spacing w:line="240" w:lineRule="auto"/>
        <w:rPr>
          <w:sz w:val="24"/>
        </w:rPr>
      </w:pPr>
      <w:r w:rsidRPr="009F6D51">
        <w:rPr>
          <w:sz w:val="24"/>
        </w:rPr>
        <w:t>Закончите предложения: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lastRenderedPageBreak/>
        <w:t>а) Перпендикуляром, опущенным из данной точки на данную плоскость, называется__________________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Основанием перпендикуляра называется 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Расстоянием между прямой и плоскостью называется 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г) Наклонной, проведенной из данной точки к данной плоскости, называется ____________________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д) Основанием наклонной называется ______________________________ 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е) Проекцией наклонной на плоскость называется 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ж) Теорема о трех перпендикулярах: ________________________________ .</w:t>
      </w:r>
    </w:p>
    <w:p w:rsidR="00794AA4" w:rsidRPr="009F6D51" w:rsidRDefault="00794AA4" w:rsidP="009F6D51">
      <w:pPr>
        <w:pStyle w:val="af4"/>
        <w:numPr>
          <w:ilvl w:val="0"/>
          <w:numId w:val="9"/>
        </w:numPr>
        <w:spacing w:line="240" w:lineRule="auto"/>
        <w:rPr>
          <w:sz w:val="24"/>
        </w:rPr>
      </w:pPr>
      <w:r w:rsidRPr="009F6D51">
        <w:rPr>
          <w:sz w:val="24"/>
        </w:rPr>
        <w:t>Может ли наклонная быть короче перпендикуляра, проведенного из той же точки и к той же плоскости?</w:t>
      </w:r>
    </w:p>
    <w:p w:rsidR="00794AA4" w:rsidRPr="009F6D51" w:rsidRDefault="00794AA4" w:rsidP="009F6D51">
      <w:pPr>
        <w:pStyle w:val="af4"/>
        <w:numPr>
          <w:ilvl w:val="0"/>
          <w:numId w:val="9"/>
        </w:numPr>
        <w:spacing w:line="240" w:lineRule="auto"/>
        <w:rPr>
          <w:sz w:val="24"/>
        </w:rPr>
      </w:pPr>
      <w:r w:rsidRPr="009F6D51">
        <w:rPr>
          <w:sz w:val="24"/>
        </w:rPr>
        <w:t>Если наклонные, проведенные из одной точки к плоскости равны, то что можно сказать об их проекциях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4.  Точка А не лежит в плоскости α. Сколько наклонных заданной длины можно провести из этой точки к данной плоскости?</w:t>
      </w:r>
    </w:p>
    <w:p w:rsidR="00794AA4" w:rsidRPr="009F6D51" w:rsidRDefault="00794AA4" w:rsidP="009F6D51">
      <w:pPr>
        <w:pStyle w:val="af4"/>
        <w:spacing w:line="240" w:lineRule="auto"/>
        <w:ind w:left="0"/>
        <w:jc w:val="center"/>
        <w:rPr>
          <w:b/>
          <w:bCs/>
          <w:sz w:val="24"/>
        </w:rPr>
      </w:pPr>
      <w:r w:rsidRPr="009F6D51">
        <w:rPr>
          <w:b/>
          <w:bCs/>
          <w:sz w:val="24"/>
        </w:rPr>
        <w:t>Диктант 7 «Перпендикулярность плоскостей»</w:t>
      </w:r>
    </w:p>
    <w:p w:rsidR="00794AA4" w:rsidRPr="009F6D51" w:rsidRDefault="00794AA4" w:rsidP="009F6D51">
      <w:pPr>
        <w:pStyle w:val="af4"/>
        <w:numPr>
          <w:ilvl w:val="0"/>
          <w:numId w:val="10"/>
        </w:numPr>
        <w:spacing w:line="240" w:lineRule="auto"/>
        <w:rPr>
          <w:sz w:val="24"/>
        </w:rPr>
      </w:pPr>
      <w:r w:rsidRPr="009F6D51">
        <w:rPr>
          <w:sz w:val="24"/>
        </w:rPr>
        <w:t>Закончите предложения: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Две пересекающиеся плоскости называются перпендикулярными, если 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Признак перпендикулярности двух плоскостей: 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Две смежные грани прямоугольного параллелепипеда лежат в _______________________________ плоскостях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г) Если прямая, лежащая в одной из двух перпендикулярных плоскостей, перпендикулярна их линии пересечения, то она перпендикулярна и другой__________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д) Плоскость, перпендикулярная прямой, по которой пересекаются две данные плоскости, перпендикулярна каждой из этих 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е) В прямоугольном параллелепипеде все шесть граней 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ж) Длины ребер прямоугольного параллелепипеда, имеющие общую вершину, называются ___________________________________ .</w:t>
      </w:r>
    </w:p>
    <w:p w:rsidR="00794AA4" w:rsidRPr="009F6D51" w:rsidRDefault="00794AA4" w:rsidP="009F6D51">
      <w:pPr>
        <w:pStyle w:val="af4"/>
        <w:numPr>
          <w:ilvl w:val="0"/>
          <w:numId w:val="10"/>
        </w:numPr>
        <w:spacing w:line="240" w:lineRule="auto"/>
        <w:rPr>
          <w:sz w:val="24"/>
        </w:rPr>
      </w:pPr>
      <w:r w:rsidRPr="009F6D51">
        <w:rPr>
          <w:sz w:val="24"/>
        </w:rPr>
        <w:t>Сколько можно провести плоскостей через данную точку, перпендикулярных данной плоскости?</w:t>
      </w:r>
    </w:p>
    <w:p w:rsidR="00794AA4" w:rsidRPr="009F6D51" w:rsidRDefault="00794AA4" w:rsidP="009F6D51">
      <w:pPr>
        <w:pStyle w:val="af4"/>
        <w:numPr>
          <w:ilvl w:val="0"/>
          <w:numId w:val="10"/>
        </w:numPr>
        <w:spacing w:line="240" w:lineRule="auto"/>
        <w:rPr>
          <w:sz w:val="24"/>
        </w:rPr>
      </w:pPr>
      <w:r w:rsidRPr="009F6D51">
        <w:rPr>
          <w:sz w:val="24"/>
        </w:rPr>
        <w:t>Сколько существует плоскостей, проходящих через данную прямую (не перпендикулярную плоскости) и перпендикулярных данной плоскости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 xml:space="preserve">4.  Прямые а и </w:t>
      </w:r>
      <w:r w:rsidRPr="009F6D51">
        <w:rPr>
          <w:sz w:val="24"/>
          <w:lang w:val="en-US"/>
        </w:rPr>
        <w:t>b</w:t>
      </w:r>
      <w:r w:rsidRPr="009F6D51">
        <w:rPr>
          <w:sz w:val="24"/>
        </w:rPr>
        <w:t xml:space="preserve"> – параллельные и лежат в плоскости α. Через каждую из этих прямых проведена плоскость, перпендикулярная α. Каково взаимное расположение полученных плоскостей?</w:t>
      </w:r>
    </w:p>
    <w:p w:rsidR="00794AA4" w:rsidRPr="009F6D51" w:rsidRDefault="00794AA4" w:rsidP="009F6D51">
      <w:pPr>
        <w:pStyle w:val="af4"/>
        <w:spacing w:line="240" w:lineRule="auto"/>
        <w:ind w:left="0"/>
        <w:jc w:val="center"/>
        <w:rPr>
          <w:b/>
          <w:bCs/>
          <w:sz w:val="24"/>
        </w:rPr>
      </w:pPr>
      <w:r w:rsidRPr="009F6D51">
        <w:rPr>
          <w:b/>
          <w:bCs/>
          <w:sz w:val="24"/>
        </w:rPr>
        <w:t>Диктант 8 «Углы в пространстве»</w:t>
      </w:r>
    </w:p>
    <w:p w:rsidR="00794AA4" w:rsidRPr="009F6D51" w:rsidRDefault="00794AA4" w:rsidP="009F6D51">
      <w:pPr>
        <w:pStyle w:val="af4"/>
        <w:numPr>
          <w:ilvl w:val="0"/>
          <w:numId w:val="11"/>
        </w:numPr>
        <w:spacing w:line="240" w:lineRule="auto"/>
        <w:rPr>
          <w:sz w:val="24"/>
        </w:rPr>
      </w:pPr>
      <w:r w:rsidRPr="009F6D51">
        <w:rPr>
          <w:sz w:val="24"/>
        </w:rPr>
        <w:t>Закончите предложения: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Углом между скрещивающимися прямыми называется угол между __________________________________________ 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Углом между прямой и плоскостью называется угол между этой прямой и ____________________________________________________ .</w:t>
      </w:r>
    </w:p>
    <w:p w:rsidR="00794AA4" w:rsidRPr="009F6D51" w:rsidRDefault="00794AA4" w:rsidP="009F6D51">
      <w:pPr>
        <w:pStyle w:val="af4"/>
        <w:numPr>
          <w:ilvl w:val="0"/>
          <w:numId w:val="11"/>
        </w:numPr>
        <w:spacing w:line="240" w:lineRule="auto"/>
        <w:rPr>
          <w:sz w:val="24"/>
        </w:rPr>
      </w:pPr>
      <w:r w:rsidRPr="009F6D51">
        <w:rPr>
          <w:sz w:val="24"/>
        </w:rPr>
        <w:t>Ответьте на вопросы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Чему равен угол между параллельными прямыми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б) В каком случае скрещивающиеся прямые перпендикулярны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Что называется проекцией наклонной на плоскость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г) Чему равен угол между параллельными плоскостями?</w:t>
      </w:r>
    </w:p>
    <w:p w:rsidR="00794AA4" w:rsidRPr="009F6D51" w:rsidRDefault="00794AA4" w:rsidP="009F6D51">
      <w:pPr>
        <w:pStyle w:val="af4"/>
        <w:numPr>
          <w:ilvl w:val="0"/>
          <w:numId w:val="11"/>
        </w:numPr>
        <w:spacing w:line="240" w:lineRule="auto"/>
        <w:rPr>
          <w:sz w:val="24"/>
        </w:rPr>
      </w:pPr>
      <w:r w:rsidRPr="009F6D51">
        <w:rPr>
          <w:sz w:val="24"/>
        </w:rPr>
        <w:t>Справедливо ли утверждение?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а) Любая прямая на плоскости, перпендикулярная проекции наклонной, перпендикулярна и наклонной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lastRenderedPageBreak/>
        <w:t>б) Плоскость, пересекающая параллельные плоскости, пересекает их под равными углами.</w:t>
      </w:r>
    </w:p>
    <w:p w:rsidR="00794AA4" w:rsidRPr="009F6D51" w:rsidRDefault="00794AA4" w:rsidP="009F6D51">
      <w:pPr>
        <w:pStyle w:val="af4"/>
        <w:spacing w:line="240" w:lineRule="auto"/>
        <w:rPr>
          <w:sz w:val="24"/>
        </w:rPr>
      </w:pPr>
      <w:r w:rsidRPr="009F6D51">
        <w:rPr>
          <w:sz w:val="24"/>
        </w:rPr>
        <w:t>в)  Прямая, проходящая через центр круга, перпендикулярна диаметру.</w:t>
      </w:r>
    </w:p>
    <w:p w:rsidR="00794AA4" w:rsidRPr="009F6D51" w:rsidRDefault="00794AA4" w:rsidP="009F6D51">
      <w:pPr>
        <w:pStyle w:val="af4"/>
        <w:spacing w:line="240" w:lineRule="auto"/>
        <w:rPr>
          <w:b/>
          <w:sz w:val="24"/>
        </w:rPr>
      </w:pPr>
      <w:r w:rsidRPr="009F6D51">
        <w:rPr>
          <w:sz w:val="24"/>
        </w:rPr>
        <w:t>4. Точка А отстоит от плоскости на расстоянии 12см. Найдите длины наклонных, проведенных из этой точки, если они образуют с плоскостью углы 30</w:t>
      </w:r>
      <w:r w:rsidRPr="009F6D51">
        <w:rPr>
          <w:sz w:val="24"/>
          <w:vertAlign w:val="superscript"/>
        </w:rPr>
        <w:t>0</w:t>
      </w:r>
      <w:r w:rsidRPr="009F6D51">
        <w:rPr>
          <w:sz w:val="24"/>
        </w:rPr>
        <w:t>.</w:t>
      </w: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Проверочная работа №</w:t>
      </w:r>
      <w:r w:rsidR="0048309E" w:rsidRPr="009F6D51">
        <w:rPr>
          <w:b/>
        </w:rPr>
        <w:t>1</w:t>
      </w:r>
      <w:r w:rsidR="00C3307A" w:rsidRPr="009F6D51">
        <w:rPr>
          <w:b/>
          <w:lang w:val="en-US"/>
        </w:rPr>
        <w:t>3</w:t>
      </w:r>
      <w:r w:rsidR="00D7041C" w:rsidRPr="009F6D51">
        <w:rPr>
          <w:b/>
        </w:rPr>
        <w:t>.</w:t>
      </w:r>
      <w:r w:rsidRPr="009F6D51">
        <w:rPr>
          <w:b/>
        </w:rPr>
        <w:t xml:space="preserve"> </w:t>
      </w:r>
    </w:p>
    <w:p w:rsidR="00794AA4" w:rsidRPr="009F6D51" w:rsidRDefault="00794AA4" w:rsidP="009F6D51">
      <w:pPr>
        <w:jc w:val="center"/>
        <w:rPr>
          <w:b/>
        </w:rPr>
      </w:pPr>
      <w:r w:rsidRPr="009F6D51">
        <w:rPr>
          <w:b/>
        </w:rPr>
        <w:t>Вариант 1.</w:t>
      </w:r>
    </w:p>
    <w:p w:rsidR="00794AA4" w:rsidRPr="009F6D51" w:rsidRDefault="00794AA4" w:rsidP="009F6D51">
      <w:pPr>
        <w:numPr>
          <w:ilvl w:val="0"/>
          <w:numId w:val="24"/>
        </w:numPr>
        <w:tabs>
          <w:tab w:val="clear" w:pos="360"/>
          <w:tab w:val="num" w:pos="142"/>
        </w:tabs>
        <w:ind w:left="284" w:firstLine="0"/>
      </w:pPr>
      <w:r w:rsidRPr="009F6D51">
        <w:t xml:space="preserve">Основанием прямой призмы </w:t>
      </w:r>
      <w:r w:rsidRPr="009F6D51">
        <w:rPr>
          <w:iCs/>
          <w:lang w:val="en-US"/>
        </w:rPr>
        <w:t>ABCDA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B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C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D</w:t>
      </w:r>
      <w:r w:rsidRPr="009F6D51">
        <w:rPr>
          <w:iCs/>
          <w:vertAlign w:val="subscript"/>
        </w:rPr>
        <w:t>1</w:t>
      </w:r>
      <w:r w:rsidRPr="009F6D51">
        <w:t xml:space="preserve"> является параллелограмм </w:t>
      </w:r>
      <w:r w:rsidRPr="009F6D51">
        <w:rPr>
          <w:iCs/>
          <w:lang w:val="en-US"/>
        </w:rPr>
        <w:t>ABCD</w:t>
      </w:r>
      <w:r w:rsidRPr="009F6D51">
        <w:t xml:space="preserve"> со сторонами 6 см и 12 см и углом 60</w:t>
      </w:r>
      <w:r w:rsidRPr="009F6D51">
        <w:sym w:font="Symbol" w:char="F0B0"/>
      </w:r>
      <w:r w:rsidRPr="009F6D51">
        <w:t xml:space="preserve">. Диагональ </w:t>
      </w:r>
      <w:r w:rsidRPr="009F6D51">
        <w:rPr>
          <w:iCs/>
        </w:rPr>
        <w:t>B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D</w:t>
      </w:r>
      <w:r w:rsidRPr="009F6D51">
        <w:t xml:space="preserve"> призмы образует с плоскостью основания угол в 30</w:t>
      </w:r>
      <w:r w:rsidRPr="009F6D51">
        <w:sym w:font="Symbol" w:char="F0B0"/>
      </w:r>
      <w:r w:rsidRPr="009F6D51">
        <w:t>. Найдите площадь полной поверхности призмы.</w:t>
      </w:r>
    </w:p>
    <w:p w:rsidR="00794AA4" w:rsidRPr="009F6D51" w:rsidRDefault="00794AA4" w:rsidP="009F6D51">
      <w:pPr>
        <w:numPr>
          <w:ilvl w:val="0"/>
          <w:numId w:val="24"/>
        </w:numPr>
        <w:tabs>
          <w:tab w:val="clear" w:pos="360"/>
          <w:tab w:val="num" w:pos="142"/>
        </w:tabs>
        <w:ind w:left="284" w:firstLine="0"/>
      </w:pPr>
      <w:r w:rsidRPr="009F6D51">
        <w:t>Сторона основания правильной треугольной пирамиды равна 3 см, а угол между боковой гранью и основанием равен 45</w:t>
      </w:r>
      <w:r w:rsidRPr="009F6D51">
        <w:sym w:font="Symbol" w:char="F0B0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numPr>
          <w:ilvl w:val="0"/>
          <w:numId w:val="24"/>
        </w:numPr>
        <w:tabs>
          <w:tab w:val="clear" w:pos="360"/>
          <w:tab w:val="num" w:pos="142"/>
        </w:tabs>
        <w:ind w:left="284" w:firstLine="0"/>
      </w:pPr>
      <w:r w:rsidRPr="009F6D51">
        <w:t xml:space="preserve">Сторона основания правильной треугольной пирамиды равна а, а боковая грань наклонена к плоскости основания под углом </w:t>
      </w:r>
      <w:r w:rsidRPr="009F6D51">
        <w:sym w:font="Symbol" w:char="F061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tabs>
          <w:tab w:val="num" w:pos="142"/>
        </w:tabs>
        <w:jc w:val="center"/>
        <w:rPr>
          <w:b/>
        </w:rPr>
      </w:pPr>
      <w:r w:rsidRPr="009F6D51">
        <w:rPr>
          <w:b/>
        </w:rPr>
        <w:t>Вариант 2.</w:t>
      </w:r>
    </w:p>
    <w:p w:rsidR="00794AA4" w:rsidRPr="009F6D51" w:rsidRDefault="00794AA4" w:rsidP="009F6D51">
      <w:pPr>
        <w:numPr>
          <w:ilvl w:val="0"/>
          <w:numId w:val="25"/>
        </w:numPr>
        <w:tabs>
          <w:tab w:val="clear" w:pos="360"/>
          <w:tab w:val="num" w:pos="142"/>
        </w:tabs>
        <w:ind w:left="284" w:firstLine="0"/>
      </w:pPr>
      <w:r w:rsidRPr="009F6D51">
        <w:t xml:space="preserve">Основанием прямой призмы </w:t>
      </w:r>
      <w:r w:rsidRPr="009F6D51">
        <w:rPr>
          <w:iCs/>
          <w:lang w:val="en-US"/>
        </w:rPr>
        <w:t>ABCDA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B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C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D</w:t>
      </w:r>
      <w:r w:rsidRPr="009F6D51">
        <w:rPr>
          <w:iCs/>
          <w:vertAlign w:val="subscript"/>
        </w:rPr>
        <w:t>1</w:t>
      </w:r>
      <w:r w:rsidRPr="009F6D51">
        <w:t xml:space="preserve"> является параллелограмм  </w:t>
      </w:r>
      <w:r w:rsidRPr="009F6D51">
        <w:rPr>
          <w:iCs/>
          <w:lang w:val="en-US"/>
        </w:rPr>
        <w:t>ABCD</w:t>
      </w:r>
      <w:r w:rsidRPr="009F6D51">
        <w:t xml:space="preserve"> со сторонами 4 см и 4</w:t>
      </w:r>
      <w:r w:rsidRPr="009F6D51">
        <w:rPr>
          <w:position w:val="-8"/>
        </w:rPr>
        <w:object w:dxaOrig="360" w:dyaOrig="360">
          <v:shape id="_x0000_i1448" type="#_x0000_t75" style="width:18.75pt;height:18.75pt" o:ole="" fillcolor="window">
            <v:imagedata r:id="rId767" o:title=""/>
          </v:shape>
          <o:OLEObject Type="Embed" ProgID="Equation.3" ShapeID="_x0000_i1448" DrawAspect="Content" ObjectID="_1526827645" r:id="rId768"/>
        </w:object>
      </w:r>
      <w:r w:rsidRPr="009F6D51">
        <w:t>см и углом 30</w:t>
      </w:r>
      <w:r w:rsidRPr="009F6D51">
        <w:sym w:font="Symbol" w:char="F0B0"/>
      </w:r>
      <w:r w:rsidRPr="009F6D51">
        <w:t xml:space="preserve">. Диагональ </w:t>
      </w:r>
      <w:r w:rsidRPr="009F6D51">
        <w:rPr>
          <w:iCs/>
          <w:lang w:val="en-US"/>
        </w:rPr>
        <w:t>AC</w:t>
      </w:r>
      <w:r w:rsidRPr="009F6D51">
        <w:rPr>
          <w:iCs/>
          <w:vertAlign w:val="subscript"/>
        </w:rPr>
        <w:t>1</w:t>
      </w:r>
      <w:r w:rsidRPr="009F6D51">
        <w:t xml:space="preserve"> призмы образует с плоскостью основания угол в 60</w:t>
      </w:r>
      <w:r w:rsidRPr="009F6D51">
        <w:sym w:font="Symbol" w:char="F0B0"/>
      </w:r>
      <w:r w:rsidRPr="009F6D51">
        <w:t>. Найдите площадь полной поверхности призмы.</w:t>
      </w:r>
    </w:p>
    <w:p w:rsidR="00794AA4" w:rsidRPr="009F6D51" w:rsidRDefault="00794AA4" w:rsidP="009F6D51">
      <w:pPr>
        <w:numPr>
          <w:ilvl w:val="0"/>
          <w:numId w:val="25"/>
        </w:numPr>
        <w:tabs>
          <w:tab w:val="clear" w:pos="360"/>
          <w:tab w:val="num" w:pos="142"/>
        </w:tabs>
        <w:ind w:left="284" w:firstLine="0"/>
      </w:pPr>
      <w:r w:rsidRPr="009F6D51">
        <w:t>Высота основания правильной треугольной пирамиды равна 3 см, а угол между боковой гранью и основанием пирамиды равен 45</w:t>
      </w:r>
      <w:r w:rsidRPr="009F6D51">
        <w:sym w:font="Symbol" w:char="F0B0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numPr>
          <w:ilvl w:val="0"/>
          <w:numId w:val="25"/>
        </w:numPr>
        <w:tabs>
          <w:tab w:val="clear" w:pos="360"/>
          <w:tab w:val="num" w:pos="142"/>
        </w:tabs>
        <w:ind w:left="284" w:firstLine="0"/>
      </w:pPr>
      <w:r w:rsidRPr="009F6D51">
        <w:t xml:space="preserve">Основание пирамиды – квадрат со стороной а. Одна из боковых граней перпендикулярна основанию, а две смежные с ней грани составляют с плоскостью основания угол </w:t>
      </w:r>
      <w:r w:rsidRPr="009F6D51">
        <w:sym w:font="Symbol" w:char="F061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3.</w:t>
      </w:r>
    </w:p>
    <w:p w:rsidR="00794AA4" w:rsidRPr="009F6D51" w:rsidRDefault="00794AA4" w:rsidP="009F6D51">
      <w:pPr>
        <w:numPr>
          <w:ilvl w:val="0"/>
          <w:numId w:val="26"/>
        </w:numPr>
        <w:tabs>
          <w:tab w:val="clear" w:pos="360"/>
          <w:tab w:val="num" w:pos="142"/>
        </w:tabs>
        <w:ind w:left="284" w:firstLine="0"/>
      </w:pPr>
      <w:r w:rsidRPr="009F6D51">
        <w:t xml:space="preserve">Основанием прямой призмы </w:t>
      </w:r>
      <w:r w:rsidRPr="009F6D51">
        <w:rPr>
          <w:iCs/>
          <w:lang w:val="en-US"/>
        </w:rPr>
        <w:t>ABCDA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B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C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D</w:t>
      </w:r>
      <w:r w:rsidRPr="009F6D51">
        <w:rPr>
          <w:iCs/>
          <w:vertAlign w:val="subscript"/>
        </w:rPr>
        <w:t>1</w:t>
      </w:r>
      <w:r w:rsidRPr="009F6D51">
        <w:t xml:space="preserve"> является параллелограмм  </w:t>
      </w:r>
      <w:r w:rsidRPr="009F6D51">
        <w:rPr>
          <w:iCs/>
          <w:lang w:val="en-US"/>
        </w:rPr>
        <w:t>ABCD</w:t>
      </w:r>
      <w:r w:rsidRPr="009F6D51">
        <w:t xml:space="preserve"> со сторонами 6 см и 6</w:t>
      </w:r>
      <w:r w:rsidRPr="009F6D51">
        <w:rPr>
          <w:position w:val="-8"/>
        </w:rPr>
        <w:object w:dxaOrig="360" w:dyaOrig="360">
          <v:shape id="_x0000_i1449" type="#_x0000_t75" style="width:18.75pt;height:18.75pt" o:ole="" fillcolor="window">
            <v:imagedata r:id="rId767" o:title=""/>
          </v:shape>
          <o:OLEObject Type="Embed" ProgID="Equation.3" ShapeID="_x0000_i1449" DrawAspect="Content" ObjectID="_1526827646" r:id="rId769"/>
        </w:object>
      </w:r>
      <w:r w:rsidRPr="009F6D51">
        <w:t>см и углом 150</w:t>
      </w:r>
      <w:r w:rsidRPr="009F6D51">
        <w:sym w:font="Symbol" w:char="F0B0"/>
      </w:r>
      <w:r w:rsidRPr="009F6D51">
        <w:t xml:space="preserve">. Диагональ </w:t>
      </w:r>
      <w:r w:rsidRPr="009F6D51">
        <w:rPr>
          <w:iCs/>
          <w:lang w:val="en-US"/>
        </w:rPr>
        <w:t>B</w:t>
      </w:r>
      <w:r w:rsidRPr="009F6D51">
        <w:rPr>
          <w:iCs/>
          <w:vertAlign w:val="subscript"/>
        </w:rPr>
        <w:t>1</w:t>
      </w:r>
      <w:r w:rsidRPr="009F6D51">
        <w:rPr>
          <w:iCs/>
          <w:lang w:val="en-US"/>
        </w:rPr>
        <w:t>D</w:t>
      </w:r>
      <w:r w:rsidRPr="009F6D51">
        <w:t xml:space="preserve"> призмы образует с плоскостью основания угол в 60</w:t>
      </w:r>
      <w:r w:rsidRPr="009F6D51">
        <w:sym w:font="Symbol" w:char="F0B0"/>
      </w:r>
      <w:r w:rsidRPr="009F6D51">
        <w:t>. Найдите площадь полной поверхности призмы.</w:t>
      </w:r>
    </w:p>
    <w:p w:rsidR="00794AA4" w:rsidRPr="009F6D51" w:rsidRDefault="00794AA4" w:rsidP="009F6D51">
      <w:pPr>
        <w:numPr>
          <w:ilvl w:val="0"/>
          <w:numId w:val="26"/>
        </w:numPr>
        <w:tabs>
          <w:tab w:val="clear" w:pos="360"/>
          <w:tab w:val="num" w:pos="142"/>
        </w:tabs>
        <w:ind w:left="284" w:firstLine="0"/>
      </w:pPr>
      <w:r w:rsidRPr="009F6D51">
        <w:t>Сторона правильной треугольной пирамиды равна 4 см, а угол между боковым ребром и основанием равен 60</w:t>
      </w:r>
      <w:r w:rsidRPr="009F6D51">
        <w:sym w:font="Symbol" w:char="F0B0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numPr>
          <w:ilvl w:val="0"/>
          <w:numId w:val="26"/>
        </w:numPr>
        <w:tabs>
          <w:tab w:val="clear" w:pos="360"/>
          <w:tab w:val="num" w:pos="142"/>
        </w:tabs>
        <w:ind w:left="284" w:firstLine="0"/>
      </w:pPr>
      <w:r w:rsidRPr="009F6D51">
        <w:t xml:space="preserve">Высота правильной четырехугольной пирамиды равна </w:t>
      </w:r>
      <w:r w:rsidRPr="009F6D51">
        <w:rPr>
          <w:lang w:val="en-US"/>
        </w:rPr>
        <w:t>H</w:t>
      </w:r>
      <w:r w:rsidRPr="009F6D51">
        <w:t xml:space="preserve">, а боковое ребро составляет с основанием угол </w:t>
      </w:r>
      <w:r w:rsidRPr="009F6D51">
        <w:sym w:font="Symbol" w:char="F061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jc w:val="center"/>
        <w:rPr>
          <w:b/>
        </w:rPr>
      </w:pPr>
      <w:r w:rsidRPr="009F6D51">
        <w:rPr>
          <w:b/>
        </w:rPr>
        <w:t>Вариант 4.</w:t>
      </w:r>
    </w:p>
    <w:p w:rsidR="00794AA4" w:rsidRPr="009F6D51" w:rsidRDefault="00794AA4" w:rsidP="009F6D51">
      <w:pPr>
        <w:numPr>
          <w:ilvl w:val="0"/>
          <w:numId w:val="27"/>
        </w:numPr>
        <w:tabs>
          <w:tab w:val="clear" w:pos="360"/>
          <w:tab w:val="num" w:pos="142"/>
        </w:tabs>
        <w:ind w:left="284" w:firstLine="0"/>
      </w:pPr>
      <w:r w:rsidRPr="009F6D51">
        <w:t xml:space="preserve">Основанием прямой призмы </w:t>
      </w:r>
      <w:r w:rsidRPr="009F6D51">
        <w:rPr>
          <w:iCs/>
          <w:lang w:val="en-US"/>
        </w:rPr>
        <w:t>ABCDA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B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C</w:t>
      </w:r>
      <w:r w:rsidRPr="009F6D51">
        <w:rPr>
          <w:iCs/>
          <w:vertAlign w:val="subscript"/>
        </w:rPr>
        <w:t>1</w:t>
      </w:r>
      <w:r w:rsidRPr="009F6D51">
        <w:rPr>
          <w:iCs/>
        </w:rPr>
        <w:t>D</w:t>
      </w:r>
      <w:r w:rsidRPr="009F6D51">
        <w:rPr>
          <w:iCs/>
          <w:vertAlign w:val="subscript"/>
        </w:rPr>
        <w:t>1</w:t>
      </w:r>
      <w:r w:rsidRPr="009F6D51">
        <w:t xml:space="preserve"> является параллелограмм </w:t>
      </w:r>
      <w:r w:rsidRPr="009F6D51">
        <w:rPr>
          <w:iCs/>
          <w:lang w:val="en-US"/>
        </w:rPr>
        <w:t>ABCD</w:t>
      </w:r>
      <w:r w:rsidRPr="009F6D51">
        <w:t xml:space="preserve"> со сторонами 3 см и 6 см и углом 120</w:t>
      </w:r>
      <w:r w:rsidRPr="009F6D51">
        <w:sym w:font="Symbol" w:char="F0B0"/>
      </w:r>
      <w:r w:rsidRPr="009F6D51">
        <w:t xml:space="preserve">. Диагональ </w:t>
      </w:r>
      <w:r w:rsidRPr="009F6D51">
        <w:rPr>
          <w:iCs/>
          <w:lang w:val="en-US"/>
        </w:rPr>
        <w:t>AC</w:t>
      </w:r>
      <w:r w:rsidRPr="009F6D51">
        <w:rPr>
          <w:iCs/>
          <w:vertAlign w:val="subscript"/>
        </w:rPr>
        <w:t>1</w:t>
      </w:r>
      <w:r w:rsidRPr="009F6D51">
        <w:t xml:space="preserve"> призмы образует с плоскостью основания угол в 30</w:t>
      </w:r>
      <w:r w:rsidRPr="009F6D51">
        <w:sym w:font="Symbol" w:char="F0B0"/>
      </w:r>
      <w:r w:rsidRPr="009F6D51">
        <w:t>. Найдите площадь полной поверхности призмы.</w:t>
      </w:r>
    </w:p>
    <w:p w:rsidR="00794AA4" w:rsidRPr="009F6D51" w:rsidRDefault="00794AA4" w:rsidP="009F6D51">
      <w:pPr>
        <w:numPr>
          <w:ilvl w:val="0"/>
          <w:numId w:val="27"/>
        </w:numPr>
        <w:tabs>
          <w:tab w:val="clear" w:pos="360"/>
          <w:tab w:val="num" w:pos="142"/>
        </w:tabs>
        <w:ind w:left="284" w:firstLine="0"/>
      </w:pPr>
      <w:r w:rsidRPr="009F6D51">
        <w:t>Высота основания правильной треугольной пирамиды равна 4 см, а угол между боковым ребром и основанием пирамиды равен 30</w:t>
      </w:r>
      <w:r w:rsidRPr="009F6D51">
        <w:sym w:font="Symbol" w:char="F0B0"/>
      </w:r>
      <w:r w:rsidRPr="009F6D51">
        <w:t>. Найдите площадь полной поверхности пирамиды.</w:t>
      </w:r>
    </w:p>
    <w:p w:rsidR="00794AA4" w:rsidRPr="009F6D51" w:rsidRDefault="00794AA4" w:rsidP="009F6D51">
      <w:pPr>
        <w:numPr>
          <w:ilvl w:val="0"/>
          <w:numId w:val="27"/>
        </w:numPr>
        <w:tabs>
          <w:tab w:val="clear" w:pos="360"/>
          <w:tab w:val="num" w:pos="142"/>
        </w:tabs>
        <w:ind w:left="284" w:firstLine="0"/>
      </w:pPr>
      <w:r w:rsidRPr="009F6D51">
        <w:t xml:space="preserve">Основание прямоугольного параллелепипеда – квадрат. Угол между диагоналями смежных граней, исходящих из одной вершины, равен </w:t>
      </w:r>
      <w:r w:rsidRPr="009F6D51">
        <w:sym w:font="Symbol" w:char="F061"/>
      </w:r>
      <w:r w:rsidRPr="009F6D51">
        <w:t xml:space="preserve">. Диагональ параллелепипеда равна </w:t>
      </w:r>
      <w:r w:rsidRPr="009F6D51">
        <w:rPr>
          <w:lang w:val="en-US"/>
        </w:rPr>
        <w:t>d</w:t>
      </w:r>
      <w:r w:rsidRPr="009F6D51">
        <w:t>. Найдите площадь полной поверхности параллелепипеда.</w:t>
      </w: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rPr>
          <w:b/>
        </w:rPr>
        <w:t>Вариант 5.</w:t>
      </w:r>
    </w:p>
    <w:p w:rsidR="00794AA4" w:rsidRPr="009F6D51" w:rsidRDefault="00794AA4" w:rsidP="009F6D51">
      <w:pPr>
        <w:ind w:left="284"/>
        <w:jc w:val="center"/>
        <w:rPr>
          <w:b/>
        </w:rPr>
      </w:pPr>
      <w:r w:rsidRPr="009F6D51">
        <w:t xml:space="preserve">1. Основание прямой призмы – прямоугольный треугольник с катетами 6 и </w:t>
      </w:r>
      <w:smartTag w:uri="urn:schemas-microsoft-com:office:smarttags" w:element="metricconverter">
        <w:smartTagPr>
          <w:attr w:name="ProductID" w:val="8 см"/>
        </w:smartTagPr>
        <w:r w:rsidRPr="009F6D51">
          <w:t>8 см</w:t>
        </w:r>
      </w:smartTag>
      <w:r w:rsidRPr="009F6D51">
        <w:t>. Найдите площадь боковой поверхности призмы, если ее наибольшая боковая грань – квадрат.</w:t>
      </w:r>
    </w:p>
    <w:p w:rsidR="00794AA4" w:rsidRPr="009F6D51" w:rsidRDefault="00794AA4" w:rsidP="009F6D51">
      <w:pPr>
        <w:ind w:left="284"/>
        <w:jc w:val="both"/>
      </w:pPr>
      <w:r w:rsidRPr="009F6D51">
        <w:t xml:space="preserve">2. Боковое ребро правильной четырехугольной пирамиды равно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 xml:space="preserve"> и образует с плоскостью основания пирамиды угол 45º.</w:t>
      </w:r>
    </w:p>
    <w:p w:rsidR="00794AA4" w:rsidRPr="009F6D51" w:rsidRDefault="00794AA4" w:rsidP="009F6D51">
      <w:pPr>
        <w:numPr>
          <w:ilvl w:val="0"/>
          <w:numId w:val="28"/>
        </w:numPr>
        <w:jc w:val="both"/>
      </w:pPr>
      <w:r w:rsidRPr="009F6D51">
        <w:t>найдите высоту пирамиды.</w:t>
      </w:r>
    </w:p>
    <w:p w:rsidR="00794AA4" w:rsidRPr="009F6D51" w:rsidRDefault="00794AA4" w:rsidP="009F6D51">
      <w:pPr>
        <w:numPr>
          <w:ilvl w:val="0"/>
          <w:numId w:val="28"/>
        </w:numPr>
        <w:jc w:val="both"/>
      </w:pPr>
      <w:r w:rsidRPr="009F6D51">
        <w:t>найдите площадь боковой поверхности пирамиды.</w:t>
      </w:r>
    </w:p>
    <w:p w:rsidR="00794AA4" w:rsidRPr="009F6D51" w:rsidRDefault="004D1478" w:rsidP="009F6D51">
      <w:pPr>
        <w:ind w:left="284"/>
        <w:jc w:val="center"/>
        <w:rPr>
          <w:b/>
        </w:rPr>
      </w:pPr>
      <w:r w:rsidRPr="009F6D51">
        <w:rPr>
          <w:b/>
        </w:rPr>
        <w:lastRenderedPageBreak/>
        <w:t>Вариант 6</w:t>
      </w:r>
      <w:r w:rsidR="00794AA4" w:rsidRPr="009F6D51">
        <w:rPr>
          <w:b/>
        </w:rPr>
        <w:t>.</w:t>
      </w:r>
    </w:p>
    <w:p w:rsidR="00794AA4" w:rsidRPr="009F6D51" w:rsidRDefault="00794AA4" w:rsidP="009F6D51">
      <w:pPr>
        <w:ind w:left="284"/>
        <w:jc w:val="both"/>
      </w:pPr>
      <w:r w:rsidRPr="009F6D51">
        <w:t xml:space="preserve">1. Основание прямой призмы – прямоугольный треугольник с гипотенузой </w:t>
      </w:r>
      <w:smartTag w:uri="urn:schemas-microsoft-com:office:smarttags" w:element="metricconverter">
        <w:smartTagPr>
          <w:attr w:name="ProductID" w:val="13 см"/>
        </w:smartTagPr>
        <w:r w:rsidRPr="009F6D51">
          <w:t>13 см</w:t>
        </w:r>
      </w:smartTag>
      <w:r w:rsidRPr="009F6D51">
        <w:t xml:space="preserve"> и катетом </w:t>
      </w:r>
      <w:smartTag w:uri="urn:schemas-microsoft-com:office:smarttags" w:element="metricconverter">
        <w:smartTagPr>
          <w:attr w:name="ProductID" w:val="12 см"/>
        </w:smartTagPr>
        <w:r w:rsidRPr="009F6D51">
          <w:t>12 см</w:t>
        </w:r>
      </w:smartTag>
      <w:r w:rsidRPr="009F6D51">
        <w:t>. Найдите площадь боковой поверхности призмы, если ее наименьшая боковая грань – квадрат.</w:t>
      </w:r>
    </w:p>
    <w:p w:rsidR="00794AA4" w:rsidRPr="009F6D51" w:rsidRDefault="00794AA4" w:rsidP="009F6D51">
      <w:pPr>
        <w:ind w:left="284"/>
        <w:jc w:val="both"/>
      </w:pPr>
      <w:r w:rsidRPr="009F6D51">
        <w:t>2. Высота правильной четырехугольной пирамиды равна √6 см, а боковое ребро наклонено к плоскости основания под углом 60º.</w:t>
      </w:r>
    </w:p>
    <w:p w:rsidR="00794AA4" w:rsidRPr="009F6D51" w:rsidRDefault="00794AA4" w:rsidP="009F6D51">
      <w:pPr>
        <w:numPr>
          <w:ilvl w:val="0"/>
          <w:numId w:val="29"/>
        </w:numPr>
        <w:jc w:val="both"/>
      </w:pPr>
      <w:r w:rsidRPr="009F6D51">
        <w:t>найдите боковое ребро  пирамиды.</w:t>
      </w:r>
    </w:p>
    <w:p w:rsidR="00794AA4" w:rsidRPr="009F6D51" w:rsidRDefault="00794AA4" w:rsidP="009F6D51">
      <w:pPr>
        <w:numPr>
          <w:ilvl w:val="0"/>
          <w:numId w:val="29"/>
        </w:numPr>
        <w:jc w:val="both"/>
      </w:pPr>
      <w:r w:rsidRPr="009F6D51">
        <w:t>найдите площадь боковой поверхности пирамиды.</w:t>
      </w:r>
    </w:p>
    <w:p w:rsidR="00794AA4" w:rsidRPr="009F6D51" w:rsidRDefault="00794AA4" w:rsidP="009F6D51">
      <w:pPr>
        <w:pStyle w:val="a4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Тест по теме: «Многогранники»</w:t>
      </w:r>
    </w:p>
    <w:p w:rsidR="00794AA4" w:rsidRPr="009F6D51" w:rsidRDefault="00794AA4" w:rsidP="009F6D51">
      <w:pPr>
        <w:pStyle w:val="a4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1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1. Верное утверждение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параллелепипед состоит из шести треугольников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противоположные грани имеют общую точку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диагонали параллелепипеда пересекаются и точкой пересечения делятся пополам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2. Количество рёбер шестиугольной призмы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18,   б) 6,  в) 24,   г) 12,   д) 15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3. Наименьшее число граней призмы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3,   б) 4,  в) 5,   г) 6,   д) 9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4. Не является правильным многогранником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правильный тетраэдр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правильная призма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правильный додекаэдр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г) правильный октаэдр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5. Верное утверждение: 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выпуклый многогранник называется правильным, если его грани являются правильными многоугольниками с одним и тем же числом сторон и в каждой вершине многогранника сходится и то же число рёбер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правильная треугольная пирамида и правильный тетраэдр – это одно и то же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6. Диагональ многогранника – это отрезок, соединяющий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любые две вершины многогранника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две вершины, не принадлежащие одной грани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две вершины,  принадлежащие одной грани.</w:t>
      </w:r>
    </w:p>
    <w:p w:rsidR="00794AA4" w:rsidRPr="009F6D51" w:rsidRDefault="00794AA4" w:rsidP="009F6D51">
      <w:pPr>
        <w:pStyle w:val="a4"/>
        <w:spacing w:line="240" w:lineRule="auto"/>
        <w:ind w:left="284"/>
        <w:jc w:val="center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2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1. Верное утверждение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тетраэдр состоит из четырёх параллелограммов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отрезок, соединяющий противоположные вершины параллелепипеда, называется его диагональю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параллелепипед имеет шесть рёбер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2. Количество граней шестиугольной призмы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6,   б) 8,  в) 10,   г) 12,   д) 16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3. Наименьшее число рёбер призмы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9,   б) 8,  в) 7,   г) 6,   д) 5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4. Не является правильным многогранником: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правильный тетраэдр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правильная пирамида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правильный додекаэдр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г) правильный октаэдр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5. Верное утверждение: 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а) правильный додекаэдр состоит из восьми правильных треугольников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правильный тетраэдр состоит из восьми правильных треугольников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правильный октаэдр состоит из восьми правильных треугольников.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6. Апофема - это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lastRenderedPageBreak/>
        <w:t>а) высота пирамиды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б) высота боковой грани пирамиды;</w:t>
      </w:r>
    </w:p>
    <w:p w:rsidR="00794AA4" w:rsidRPr="009F6D51" w:rsidRDefault="00794AA4" w:rsidP="009F6D51">
      <w:pPr>
        <w:pStyle w:val="a4"/>
        <w:spacing w:line="240" w:lineRule="auto"/>
        <w:ind w:left="284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)  высота боковой грани правильной пирамиды.</w:t>
      </w:r>
    </w:p>
    <w:p w:rsidR="004F0D4E" w:rsidRPr="009F6D51" w:rsidRDefault="004F0D4E" w:rsidP="009F6D51">
      <w:pPr>
        <w:jc w:val="center"/>
        <w:outlineLvl w:val="0"/>
        <w:rPr>
          <w:b/>
        </w:rPr>
      </w:pPr>
      <w:r w:rsidRPr="009F6D51">
        <w:rPr>
          <w:b/>
        </w:rPr>
        <w:t>Итоговый тест по геометрии</w:t>
      </w:r>
    </w:p>
    <w:p w:rsidR="004F0D4E" w:rsidRPr="009F6D51" w:rsidRDefault="004F0D4E" w:rsidP="009F6D51">
      <w:pPr>
        <w:ind w:left="284"/>
        <w:jc w:val="center"/>
        <w:rPr>
          <w:b/>
        </w:rPr>
      </w:pPr>
      <w:r w:rsidRPr="009F6D51">
        <w:rPr>
          <w:b/>
        </w:rPr>
        <w:t>1 вариант</w:t>
      </w:r>
    </w:p>
    <w:p w:rsidR="004F0D4E" w:rsidRPr="009F6D51" w:rsidRDefault="004F0D4E" w:rsidP="009F6D51">
      <w:pPr>
        <w:ind w:left="284"/>
        <w:outlineLvl w:val="0"/>
      </w:pPr>
      <w:r w:rsidRPr="009F6D51">
        <w:t>1. Боковая поверхность правильной четырехугольной призмы равна 16 см</w:t>
      </w:r>
      <w:r w:rsidRPr="009F6D51">
        <w:rPr>
          <w:vertAlign w:val="superscript"/>
        </w:rPr>
        <w:t>2</w:t>
      </w:r>
      <w:r w:rsidRPr="009F6D51">
        <w:t>, а полная поверхность – 48 см</w:t>
      </w:r>
      <w:r w:rsidRPr="009F6D51">
        <w:rPr>
          <w:vertAlign w:val="superscript"/>
        </w:rPr>
        <w:t>2</w:t>
      </w:r>
      <w:r w:rsidRPr="009F6D51">
        <w:t>. Найдите  высоту призмы.</w:t>
      </w:r>
    </w:p>
    <w:p w:rsidR="004F0D4E" w:rsidRPr="009F6D51" w:rsidRDefault="004F0D4E" w:rsidP="009F6D51">
      <w:pPr>
        <w:ind w:left="284"/>
      </w:pPr>
      <w:r w:rsidRPr="009F6D51">
        <w:t xml:space="preserve">а) </w:t>
      </w:r>
      <w:smartTag w:uri="urn:schemas-microsoft-com:office:smarttags" w:element="metricconverter">
        <w:smartTagPr>
          <w:attr w:name="ProductID" w:val="2 см"/>
        </w:smartTagPr>
        <w:r w:rsidRPr="009F6D51">
          <w:t>2 см</w:t>
        </w:r>
      </w:smartTag>
      <w:r w:rsidRPr="009F6D51">
        <w:t xml:space="preserve"> б) 4см в) </w:t>
      </w:r>
      <w:smartTag w:uri="urn:schemas-microsoft-com:office:smarttags" w:element="metricconverter">
        <w:smartTagPr>
          <w:attr w:name="ProductID" w:val="1 см"/>
        </w:smartTagPr>
        <w:r w:rsidRPr="009F6D51">
          <w:t>1 см</w:t>
        </w:r>
      </w:smartTag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2. Найдите площадь поверхности прямоугольного параллелепипеда по трем его измерениям, равным 3см,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 xml:space="preserve">, </w:t>
      </w:r>
      <w:smartTag w:uri="urn:schemas-microsoft-com:office:smarttags" w:element="metricconverter">
        <w:smartTagPr>
          <w:attr w:name="ProductID" w:val="5 см"/>
        </w:smartTagPr>
        <w:r w:rsidRPr="009F6D51">
          <w:t>5 см</w:t>
        </w:r>
      </w:smartTag>
      <w:r w:rsidRPr="009F6D51">
        <w:t>.</w:t>
      </w:r>
    </w:p>
    <w:p w:rsidR="004F0D4E" w:rsidRPr="009F6D51" w:rsidRDefault="004F0D4E" w:rsidP="009F6D51">
      <w:pPr>
        <w:ind w:left="284"/>
        <w:rPr>
          <w:vertAlign w:val="superscript"/>
        </w:rPr>
      </w:pPr>
      <w:r w:rsidRPr="009F6D51">
        <w:t>а) 94 см</w:t>
      </w:r>
      <w:r w:rsidRPr="009F6D51">
        <w:rPr>
          <w:vertAlign w:val="superscript"/>
        </w:rPr>
        <w:t xml:space="preserve">2 </w:t>
      </w:r>
      <w:r w:rsidRPr="009F6D51">
        <w:t>б) 47 см</w:t>
      </w:r>
      <w:r w:rsidRPr="009F6D51">
        <w:rPr>
          <w:vertAlign w:val="superscript"/>
        </w:rPr>
        <w:t>2</w:t>
      </w:r>
      <w:r w:rsidRPr="009F6D51">
        <w:t xml:space="preserve"> в) 20 см</w:t>
      </w:r>
      <w:r w:rsidRPr="009F6D51">
        <w:rPr>
          <w:vertAlign w:val="superscript"/>
        </w:rPr>
        <w:t>2</w:t>
      </w:r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3. Найдите площадь поверхности сечения куба </w:t>
      </w:r>
      <w:r w:rsidRPr="009F6D51">
        <w:rPr>
          <w:lang w:val="en-US"/>
        </w:rPr>
        <w:t>ABCD</w:t>
      </w:r>
      <w:r w:rsidRPr="009F6D51">
        <w:t xml:space="preserve"> </w:t>
      </w:r>
      <w:r w:rsidRPr="009F6D51">
        <w:rPr>
          <w:lang w:val="en-US"/>
        </w:rPr>
        <w:t>A</w:t>
      </w:r>
      <w:r w:rsidRPr="009F6D51">
        <w:t xml:space="preserve"> </w:t>
      </w:r>
      <w:r w:rsidRPr="009F6D51">
        <w:rPr>
          <w:vertAlign w:val="subscript"/>
        </w:rPr>
        <w:t>1</w:t>
      </w:r>
      <w:r w:rsidRPr="009F6D51">
        <w:rPr>
          <w:lang w:val="en-US"/>
        </w:rPr>
        <w:t>B</w:t>
      </w:r>
      <w:r w:rsidRPr="009F6D51">
        <w:t xml:space="preserve"> </w:t>
      </w:r>
      <w:smartTag w:uri="urn:schemas-microsoft-com:office:smarttags" w:element="metricconverter">
        <w:smartTagPr>
          <w:attr w:name="ProductID" w:val="1C"/>
        </w:smartTagPr>
        <w:r w:rsidRPr="009F6D51">
          <w:rPr>
            <w:vertAlign w:val="subscript"/>
          </w:rPr>
          <w:t>1</w:t>
        </w:r>
        <w:r w:rsidRPr="009F6D51">
          <w:rPr>
            <w:lang w:val="en-US"/>
          </w:rPr>
          <w:t>C</w:t>
        </w:r>
      </w:smartTag>
      <w:r w:rsidRPr="009F6D51">
        <w:t xml:space="preserve"> </w:t>
      </w:r>
      <w:r w:rsidRPr="009F6D51">
        <w:rPr>
          <w:vertAlign w:val="subscript"/>
        </w:rPr>
        <w:t>1</w:t>
      </w:r>
      <w:r w:rsidRPr="009F6D51">
        <w:rPr>
          <w:lang w:val="en-US"/>
        </w:rPr>
        <w:t>D</w:t>
      </w:r>
      <w:r w:rsidRPr="009F6D51">
        <w:rPr>
          <w:vertAlign w:val="subscript"/>
        </w:rPr>
        <w:t>1</w:t>
      </w:r>
      <w:r w:rsidRPr="009F6D51">
        <w:t xml:space="preserve">  проходящей через ребро </w:t>
      </w:r>
      <w:r w:rsidRPr="009F6D51">
        <w:rPr>
          <w:lang w:val="en-US"/>
        </w:rPr>
        <w:t>AB</w:t>
      </w:r>
      <w:r w:rsidRPr="009F6D51">
        <w:t xml:space="preserve"> и середину ребра </w:t>
      </w:r>
      <w:r w:rsidRPr="009F6D51">
        <w:rPr>
          <w:lang w:val="en-US"/>
        </w:rPr>
        <w:t>B</w:t>
      </w:r>
      <w:r w:rsidRPr="009F6D51">
        <w:t xml:space="preserve"> </w:t>
      </w:r>
      <w:smartTag w:uri="urn:schemas-microsoft-com:office:smarttags" w:element="metricconverter">
        <w:smartTagPr>
          <w:attr w:name="ProductID" w:val="1C"/>
        </w:smartTagPr>
        <w:r w:rsidRPr="009F6D51">
          <w:rPr>
            <w:vertAlign w:val="subscript"/>
          </w:rPr>
          <w:t>1</w:t>
        </w:r>
        <w:r w:rsidRPr="009F6D51">
          <w:rPr>
            <w:lang w:val="en-US"/>
          </w:rPr>
          <w:t>C</w:t>
        </w:r>
      </w:smartTag>
      <w:r w:rsidRPr="009F6D51">
        <w:t xml:space="preserve"> </w:t>
      </w:r>
      <w:r w:rsidRPr="009F6D51">
        <w:rPr>
          <w:vertAlign w:val="subscript"/>
        </w:rPr>
        <w:t>1</w:t>
      </w:r>
      <w:r w:rsidRPr="009F6D51">
        <w:t xml:space="preserve">, если ребро куба равно </w:t>
      </w:r>
      <w:smartTag w:uri="urn:schemas-microsoft-com:office:smarttags" w:element="metricconverter">
        <w:smartTagPr>
          <w:attr w:name="ProductID" w:val="2 см"/>
        </w:smartTagPr>
        <w:r w:rsidRPr="009F6D51">
          <w:t>2 см</w:t>
        </w:r>
      </w:smartTag>
      <w:r w:rsidRPr="009F6D51">
        <w:t>.</w:t>
      </w:r>
    </w:p>
    <w:p w:rsidR="004F0D4E" w:rsidRPr="009F6D51" w:rsidRDefault="004F0D4E" w:rsidP="009F6D51">
      <w:pPr>
        <w:ind w:left="284"/>
        <w:rPr>
          <w:vertAlign w:val="superscript"/>
        </w:rPr>
      </w:pPr>
      <w:r w:rsidRPr="009F6D51">
        <w:t>а) 5 см</w:t>
      </w:r>
      <w:r w:rsidRPr="009F6D51">
        <w:rPr>
          <w:vertAlign w:val="superscript"/>
        </w:rPr>
        <w:t>2</w:t>
      </w:r>
      <w:r w:rsidRPr="009F6D51">
        <w:t xml:space="preserve"> б)4 </w:t>
      </w:r>
      <w:r w:rsidRPr="009F6D51">
        <w:rPr>
          <w:position w:val="-6"/>
        </w:rPr>
        <w:object w:dxaOrig="380" w:dyaOrig="340">
          <v:shape id="_x0000_i1450" type="#_x0000_t75" style="width:18.75pt;height:17.25pt" o:ole="">
            <v:imagedata r:id="rId770" o:title=""/>
          </v:shape>
          <o:OLEObject Type="Embed" ProgID="Equation.3" ShapeID="_x0000_i1450" DrawAspect="Content" ObjectID="_1526827647" r:id="rId771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 xml:space="preserve"> в)2</w:t>
      </w:r>
      <w:r w:rsidRPr="009F6D51">
        <w:rPr>
          <w:position w:val="-8"/>
        </w:rPr>
        <w:object w:dxaOrig="360" w:dyaOrig="360">
          <v:shape id="_x0000_i1451" type="#_x0000_t75" style="width:18.75pt;height:18.75pt" o:ole="">
            <v:imagedata r:id="rId772" o:title=""/>
          </v:shape>
          <o:OLEObject Type="Embed" ProgID="Equation.3" ShapeID="_x0000_i1451" DrawAspect="Content" ObjectID="_1526827648" r:id="rId773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>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 4. Высота правильной четырехугольной пирамиды равна 5см, а сторона основания – </w:t>
      </w:r>
      <w:smartTag w:uri="urn:schemas-microsoft-com:office:smarttags" w:element="metricconverter">
        <w:smartTagPr>
          <w:attr w:name="ProductID" w:val="6 см"/>
        </w:smartTagPr>
        <w:r w:rsidRPr="009F6D51">
          <w:t>6 см</w:t>
        </w:r>
      </w:smartTag>
      <w:r w:rsidRPr="009F6D51">
        <w:t>. Найдите боковое ребро.</w:t>
      </w:r>
    </w:p>
    <w:p w:rsidR="004F0D4E" w:rsidRPr="009F6D51" w:rsidRDefault="004F0D4E" w:rsidP="009F6D51">
      <w:pPr>
        <w:ind w:left="284"/>
      </w:pPr>
      <w:r w:rsidRPr="009F6D51">
        <w:t>а)</w:t>
      </w:r>
      <w:r w:rsidRPr="009F6D51">
        <w:rPr>
          <w:position w:val="-8"/>
        </w:rPr>
        <w:object w:dxaOrig="480" w:dyaOrig="360">
          <v:shape id="_x0000_i1452" type="#_x0000_t75" style="width:24pt;height:18.75pt" o:ole="">
            <v:imagedata r:id="rId774" o:title=""/>
          </v:shape>
          <o:OLEObject Type="Embed" ProgID="Equation.3" ShapeID="_x0000_i1452" DrawAspect="Content" ObjectID="_1526827649" r:id="rId775"/>
        </w:object>
      </w:r>
      <w:r w:rsidRPr="009F6D51">
        <w:t xml:space="preserve">  см б)</w:t>
      </w:r>
      <w:r w:rsidRPr="009F6D51">
        <w:rPr>
          <w:position w:val="-8"/>
        </w:rPr>
        <w:object w:dxaOrig="499" w:dyaOrig="360">
          <v:shape id="_x0000_i1453" type="#_x0000_t75" style="width:24.75pt;height:18.75pt" o:ole="">
            <v:imagedata r:id="rId776" o:title=""/>
          </v:shape>
          <o:OLEObject Type="Embed" ProgID="Equation.3" ShapeID="_x0000_i1453" DrawAspect="Content" ObjectID="_1526827650" r:id="rId777"/>
        </w:object>
      </w:r>
      <w:r w:rsidRPr="009F6D51">
        <w:t xml:space="preserve"> см в) </w:t>
      </w:r>
      <w:smartTag w:uri="urn:schemas-microsoft-com:office:smarttags" w:element="metricconverter">
        <w:smartTagPr>
          <w:attr w:name="ProductID" w:val="5 см"/>
        </w:smartTagPr>
        <w:r w:rsidRPr="009F6D51">
          <w:t>5 см</w:t>
        </w:r>
      </w:smartTag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5. Найдите боковую поверхность правильной треугольной пирамиды, если сторона основания равна </w:t>
      </w:r>
      <w:smartTag w:uri="urn:schemas-microsoft-com:office:smarttags" w:element="metricconverter">
        <w:smartTagPr>
          <w:attr w:name="ProductID" w:val="2 см"/>
        </w:smartTagPr>
        <w:r w:rsidRPr="009F6D51">
          <w:t>2 см</w:t>
        </w:r>
      </w:smartTag>
      <w:r w:rsidRPr="009F6D51">
        <w:t>, а все двугранные углы при основании - 30º.</w:t>
      </w:r>
    </w:p>
    <w:p w:rsidR="004F0D4E" w:rsidRPr="009F6D51" w:rsidRDefault="004F0D4E" w:rsidP="009F6D51">
      <w:pPr>
        <w:ind w:left="284"/>
      </w:pPr>
      <w:r w:rsidRPr="009F6D51">
        <w:t>а)2 см</w:t>
      </w:r>
      <w:r w:rsidRPr="009F6D51">
        <w:rPr>
          <w:vertAlign w:val="superscript"/>
        </w:rPr>
        <w:t>2</w:t>
      </w:r>
      <w:r w:rsidRPr="009F6D51">
        <w:t xml:space="preserve">  б) 2</w:t>
      </w:r>
      <w:r w:rsidRPr="009F6D51">
        <w:rPr>
          <w:position w:val="-8"/>
        </w:rPr>
        <w:object w:dxaOrig="360" w:dyaOrig="360">
          <v:shape id="_x0000_i1454" type="#_x0000_t75" style="width:18.75pt;height:18.75pt" o:ole="">
            <v:imagedata r:id="rId778" o:title=""/>
          </v:shape>
          <o:OLEObject Type="Embed" ProgID="Equation.3" ShapeID="_x0000_i1454" DrawAspect="Content" ObjectID="_1526827651" r:id="rId779"/>
        </w:object>
      </w:r>
      <w:r w:rsidRPr="009F6D51">
        <w:t xml:space="preserve"> см</w:t>
      </w:r>
      <w:r w:rsidRPr="009F6D51">
        <w:rPr>
          <w:vertAlign w:val="superscript"/>
        </w:rPr>
        <w:t xml:space="preserve">2 </w:t>
      </w:r>
      <w:r w:rsidRPr="009F6D51">
        <w:t xml:space="preserve">в) </w:t>
      </w:r>
      <w:r w:rsidRPr="009F6D51">
        <w:rPr>
          <w:position w:val="-8"/>
        </w:rPr>
        <w:object w:dxaOrig="360" w:dyaOrig="360">
          <v:shape id="_x0000_i1455" type="#_x0000_t75" style="width:18.75pt;height:18.75pt" o:ole="">
            <v:imagedata r:id="rId780" o:title=""/>
          </v:shape>
          <o:OLEObject Type="Embed" ProgID="Equation.3" ShapeID="_x0000_i1455" DrawAspect="Content" ObjectID="_1526827652" r:id="rId781"/>
        </w:object>
      </w:r>
      <w:r w:rsidRPr="009F6D51">
        <w:t>см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6. Диагональ осевого сечения цилиндра равна </w:t>
      </w:r>
      <w:r w:rsidRPr="009F6D51">
        <w:rPr>
          <w:position w:val="-8"/>
        </w:rPr>
        <w:object w:dxaOrig="480" w:dyaOrig="360">
          <v:shape id="_x0000_i1456" type="#_x0000_t75" style="width:24pt;height:18.75pt" o:ole="">
            <v:imagedata r:id="rId782" o:title=""/>
          </v:shape>
          <o:OLEObject Type="Embed" ProgID="Equation.3" ShapeID="_x0000_i1456" DrawAspect="Content" ObjectID="_1526827653" r:id="rId783"/>
        </w:object>
      </w:r>
      <w:r w:rsidRPr="009F6D51">
        <w:t xml:space="preserve">см, радиус основания – </w:t>
      </w:r>
      <w:smartTag w:uri="urn:schemas-microsoft-com:office:smarttags" w:element="metricconverter">
        <w:smartTagPr>
          <w:attr w:name="ProductID" w:val="3 см"/>
        </w:smartTagPr>
        <w:r w:rsidRPr="009F6D51">
          <w:t>3 см</w:t>
        </w:r>
      </w:smartTag>
      <w:r w:rsidRPr="009F6D51">
        <w:t>. Найдите высоту цилиндра</w:t>
      </w:r>
    </w:p>
    <w:p w:rsidR="004F0D4E" w:rsidRPr="009F6D51" w:rsidRDefault="004F0D4E" w:rsidP="009F6D51">
      <w:pPr>
        <w:ind w:left="284"/>
      </w:pPr>
      <w:r w:rsidRPr="009F6D51">
        <w:t xml:space="preserve">а) </w:t>
      </w:r>
      <w:r w:rsidRPr="009F6D51">
        <w:rPr>
          <w:position w:val="-8"/>
        </w:rPr>
        <w:object w:dxaOrig="480" w:dyaOrig="360">
          <v:shape id="_x0000_i1457" type="#_x0000_t75" style="width:24pt;height:18.75pt" o:ole="">
            <v:imagedata r:id="rId784" o:title=""/>
          </v:shape>
          <o:OLEObject Type="Embed" ProgID="Equation.3" ShapeID="_x0000_i1457" DrawAspect="Content" ObjectID="_1526827654" r:id="rId785"/>
        </w:object>
      </w:r>
      <w:r w:rsidRPr="009F6D51">
        <w:t>см б)12см  в)5см 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7. Образующая конуса наклонена к плоскости основания по углом 30º и равна </w:t>
      </w:r>
      <w:smartTag w:uri="urn:schemas-microsoft-com:office:smarttags" w:element="metricconverter">
        <w:smartTagPr>
          <w:attr w:name="ProductID" w:val="8 см"/>
        </w:smartTagPr>
        <w:r w:rsidRPr="009F6D51">
          <w:t>8 см</w:t>
        </w:r>
      </w:smartTag>
      <w:r w:rsidRPr="009F6D51">
        <w:t>. Найдите площадь осевого сечения конуса.</w:t>
      </w:r>
    </w:p>
    <w:p w:rsidR="004F0D4E" w:rsidRPr="009F6D51" w:rsidRDefault="004F0D4E" w:rsidP="009F6D51">
      <w:pPr>
        <w:ind w:left="284"/>
      </w:pPr>
      <w:r w:rsidRPr="009F6D51">
        <w:t>а)8</w:t>
      </w:r>
      <w:r w:rsidRPr="009F6D51">
        <w:rPr>
          <w:position w:val="-8"/>
        </w:rPr>
        <w:object w:dxaOrig="360" w:dyaOrig="360">
          <v:shape id="_x0000_i1458" type="#_x0000_t75" style="width:18.75pt;height:18.75pt" o:ole="">
            <v:imagedata r:id="rId786" o:title=""/>
          </v:shape>
          <o:OLEObject Type="Embed" ProgID="Equation.3" ShapeID="_x0000_i1458" DrawAspect="Content" ObjectID="_1526827655" r:id="rId787"/>
        </w:object>
      </w:r>
      <w:r w:rsidRPr="009F6D51">
        <w:t>см</w:t>
      </w:r>
      <w:r w:rsidRPr="009F6D51">
        <w:rPr>
          <w:vertAlign w:val="superscript"/>
        </w:rPr>
        <w:t>2</w:t>
      </w:r>
      <w:r w:rsidRPr="009F6D51">
        <w:t xml:space="preserve">  б) 16</w:t>
      </w:r>
      <w:r w:rsidRPr="009F6D51">
        <w:rPr>
          <w:position w:val="-8"/>
        </w:rPr>
        <w:object w:dxaOrig="360" w:dyaOrig="360">
          <v:shape id="_x0000_i1459" type="#_x0000_t75" style="width:18.75pt;height:18.75pt" o:ole="">
            <v:imagedata r:id="rId788" o:title=""/>
          </v:shape>
          <o:OLEObject Type="Embed" ProgID="Equation.3" ShapeID="_x0000_i1459" DrawAspect="Content" ObjectID="_1526827656" r:id="rId789"/>
        </w:object>
      </w:r>
      <w:r w:rsidRPr="009F6D51">
        <w:t>см</w:t>
      </w:r>
      <w:r w:rsidRPr="009F6D51">
        <w:rPr>
          <w:vertAlign w:val="superscript"/>
        </w:rPr>
        <w:t xml:space="preserve">2 </w:t>
      </w:r>
      <w:r w:rsidRPr="009F6D51">
        <w:t xml:space="preserve">  в) 4</w:t>
      </w:r>
      <w:r w:rsidRPr="009F6D51">
        <w:rPr>
          <w:position w:val="-8"/>
        </w:rPr>
        <w:object w:dxaOrig="360" w:dyaOrig="360">
          <v:shape id="_x0000_i1460" type="#_x0000_t75" style="width:18.75pt;height:18.75pt" o:ole="">
            <v:imagedata r:id="rId790" o:title=""/>
          </v:shape>
          <o:OLEObject Type="Embed" ProgID="Equation.3" ShapeID="_x0000_i1460" DrawAspect="Content" ObjectID="_1526827657" r:id="rId791"/>
        </w:object>
      </w:r>
      <w:r w:rsidRPr="009F6D51">
        <w:t>см</w:t>
      </w:r>
      <w:r w:rsidRPr="009F6D51">
        <w:rPr>
          <w:vertAlign w:val="superscript"/>
        </w:rPr>
        <w:t xml:space="preserve">2 </w:t>
      </w:r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8. Найдите расстояние от центра шара до плоскости сечения, если радиус шара равен </w:t>
      </w:r>
      <w:smartTag w:uri="urn:schemas-microsoft-com:office:smarttags" w:element="metricconverter">
        <w:smartTagPr>
          <w:attr w:name="ProductID" w:val="6 см"/>
        </w:smartTagPr>
        <w:r w:rsidRPr="009F6D51">
          <w:t>6 см</w:t>
        </w:r>
      </w:smartTag>
      <w:r w:rsidRPr="009F6D51">
        <w:t>, а радиус сечения равен 3</w:t>
      </w:r>
      <w:r w:rsidRPr="009F6D51">
        <w:rPr>
          <w:position w:val="-8"/>
        </w:rPr>
        <w:object w:dxaOrig="360" w:dyaOrig="360">
          <v:shape id="_x0000_i1461" type="#_x0000_t75" style="width:18.75pt;height:18.75pt" o:ole="">
            <v:imagedata r:id="rId792" o:title=""/>
          </v:shape>
          <o:OLEObject Type="Embed" ProgID="Equation.3" ShapeID="_x0000_i1461" DrawAspect="Content" ObjectID="_1526827658" r:id="rId793"/>
        </w:object>
      </w:r>
      <w:r w:rsidRPr="009F6D51">
        <w:t>см.   а) 2</w:t>
      </w:r>
      <w:r w:rsidRPr="009F6D51">
        <w:rPr>
          <w:position w:val="-8"/>
        </w:rPr>
        <w:object w:dxaOrig="360" w:dyaOrig="360">
          <v:shape id="_x0000_i1462" type="#_x0000_t75" style="width:18.75pt;height:18.75pt" o:ole="">
            <v:imagedata r:id="rId780" o:title=""/>
          </v:shape>
          <o:OLEObject Type="Embed" ProgID="Equation.3" ShapeID="_x0000_i1462" DrawAspect="Content" ObjectID="_1526827659" r:id="rId794"/>
        </w:object>
      </w:r>
      <w:r w:rsidRPr="009F6D51">
        <w:t>см б)4см  в)3см  г) другой ответ</w:t>
      </w:r>
    </w:p>
    <w:p w:rsidR="004F0D4E" w:rsidRPr="009F6D51" w:rsidRDefault="004F0D4E" w:rsidP="009F6D51">
      <w:pPr>
        <w:jc w:val="center"/>
        <w:rPr>
          <w:b/>
        </w:rPr>
      </w:pPr>
      <w:r w:rsidRPr="009F6D51">
        <w:rPr>
          <w:b/>
        </w:rPr>
        <w:t>2 вариан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1. Боковая поверхность правильной треугольной призмы равна 27 </w:t>
      </w:r>
      <w:r w:rsidRPr="009F6D51">
        <w:rPr>
          <w:position w:val="-8"/>
        </w:rPr>
        <w:object w:dxaOrig="360" w:dyaOrig="360">
          <v:shape id="_x0000_i1463" type="#_x0000_t75" style="width:18.75pt;height:18.75pt" o:ole="">
            <v:imagedata r:id="rId780" o:title=""/>
          </v:shape>
          <o:OLEObject Type="Embed" ProgID="Equation.3" ShapeID="_x0000_i1463" DrawAspect="Content" ObjectID="_1526827660" r:id="rId795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 xml:space="preserve">, а полная поверхность – 36 </w:t>
      </w:r>
      <w:r w:rsidRPr="009F6D51">
        <w:rPr>
          <w:position w:val="-8"/>
        </w:rPr>
        <w:object w:dxaOrig="360" w:dyaOrig="360">
          <v:shape id="_x0000_i1464" type="#_x0000_t75" style="width:18.75pt;height:18.75pt" o:ole="">
            <v:imagedata r:id="rId780" o:title=""/>
          </v:shape>
          <o:OLEObject Type="Embed" ProgID="Equation.3" ShapeID="_x0000_i1464" DrawAspect="Content" ObjectID="_1526827661" r:id="rId796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>. Найдите  высоту призмы.</w:t>
      </w:r>
    </w:p>
    <w:p w:rsidR="004F0D4E" w:rsidRPr="009F6D51" w:rsidRDefault="004F0D4E" w:rsidP="009F6D51">
      <w:pPr>
        <w:ind w:left="284"/>
      </w:pPr>
      <w:r w:rsidRPr="009F6D51">
        <w:t xml:space="preserve">а)3 </w:t>
      </w:r>
      <w:r w:rsidRPr="009F6D51">
        <w:rPr>
          <w:position w:val="-8"/>
        </w:rPr>
        <w:object w:dxaOrig="360" w:dyaOrig="360">
          <v:shape id="_x0000_i1465" type="#_x0000_t75" style="width:18.75pt;height:18.75pt" o:ole="">
            <v:imagedata r:id="rId780" o:title=""/>
          </v:shape>
          <o:OLEObject Type="Embed" ProgID="Equation.3" ShapeID="_x0000_i1465" DrawAspect="Content" ObjectID="_1526827662" r:id="rId797"/>
        </w:object>
      </w:r>
      <w:r w:rsidRPr="009F6D51">
        <w:t>см  б)</w:t>
      </w:r>
      <w:r w:rsidRPr="009F6D51">
        <w:rPr>
          <w:position w:val="-24"/>
        </w:rPr>
        <w:object w:dxaOrig="520" w:dyaOrig="680">
          <v:shape id="_x0000_i1466" type="#_x0000_t75" style="width:25.5pt;height:33pt" o:ole="">
            <v:imagedata r:id="rId798" o:title=""/>
          </v:shape>
          <o:OLEObject Type="Embed" ProgID="Equation.3" ShapeID="_x0000_i1466" DrawAspect="Content" ObjectID="_1526827663" r:id="rId799"/>
        </w:object>
      </w:r>
      <w:r w:rsidRPr="009F6D51">
        <w:t xml:space="preserve"> см в) </w:t>
      </w:r>
      <w:smartTag w:uri="urn:schemas-microsoft-com:office:smarttags" w:element="metricconverter">
        <w:smartTagPr>
          <w:attr w:name="ProductID" w:val="3 см"/>
        </w:smartTagPr>
        <w:r w:rsidRPr="009F6D51">
          <w:t>3 см</w:t>
        </w:r>
      </w:smartTag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2. 2. Найдите площадь поверхности прямоугольного параллелепипеда по трем его измерениям, равным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 xml:space="preserve">,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 xml:space="preserve">, </w:t>
      </w:r>
      <w:smartTag w:uri="urn:schemas-microsoft-com:office:smarttags" w:element="metricconverter">
        <w:smartTagPr>
          <w:attr w:name="ProductID" w:val="6 см"/>
        </w:smartTagPr>
        <w:r w:rsidRPr="009F6D51">
          <w:t>6 см</w:t>
        </w:r>
      </w:smartTag>
      <w:r w:rsidRPr="009F6D51">
        <w:t>.</w:t>
      </w:r>
    </w:p>
    <w:p w:rsidR="004F0D4E" w:rsidRPr="009F6D51" w:rsidRDefault="004F0D4E" w:rsidP="009F6D51">
      <w:pPr>
        <w:ind w:left="284"/>
        <w:rPr>
          <w:vertAlign w:val="superscript"/>
        </w:rPr>
      </w:pPr>
      <w:r w:rsidRPr="009F6D51">
        <w:t>а) 92 см</w:t>
      </w:r>
      <w:r w:rsidRPr="009F6D51">
        <w:rPr>
          <w:vertAlign w:val="superscript"/>
        </w:rPr>
        <w:t xml:space="preserve">2 </w:t>
      </w:r>
      <w:r w:rsidRPr="009F6D51">
        <w:t>б) 128 см</w:t>
      </w:r>
      <w:r w:rsidRPr="009F6D51">
        <w:rPr>
          <w:vertAlign w:val="superscript"/>
        </w:rPr>
        <w:t>2</w:t>
      </w:r>
      <w:r w:rsidRPr="009F6D51">
        <w:t xml:space="preserve"> в) 96 см</w:t>
      </w:r>
      <w:r w:rsidRPr="009F6D51">
        <w:rPr>
          <w:vertAlign w:val="superscript"/>
        </w:rPr>
        <w:t>2</w:t>
      </w:r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3. Найдите площадь поверхности сечения куба </w:t>
      </w:r>
      <w:r w:rsidRPr="009F6D51">
        <w:rPr>
          <w:lang w:val="en-US"/>
        </w:rPr>
        <w:t>ABCD</w:t>
      </w:r>
      <w:r w:rsidRPr="009F6D51">
        <w:t xml:space="preserve"> </w:t>
      </w:r>
      <w:r w:rsidRPr="009F6D51">
        <w:rPr>
          <w:lang w:val="en-US"/>
        </w:rPr>
        <w:t>A</w:t>
      </w:r>
      <w:r w:rsidRPr="009F6D51">
        <w:t xml:space="preserve"> </w:t>
      </w:r>
      <w:r w:rsidRPr="009F6D51">
        <w:rPr>
          <w:vertAlign w:val="subscript"/>
        </w:rPr>
        <w:t>1</w:t>
      </w:r>
      <w:r w:rsidRPr="009F6D51">
        <w:rPr>
          <w:lang w:val="en-US"/>
        </w:rPr>
        <w:t>B</w:t>
      </w:r>
      <w:r w:rsidRPr="009F6D51">
        <w:t xml:space="preserve"> </w:t>
      </w:r>
      <w:smartTag w:uri="urn:schemas-microsoft-com:office:smarttags" w:element="metricconverter">
        <w:smartTagPr>
          <w:attr w:name="ProductID" w:val="1C"/>
        </w:smartTagPr>
        <w:r w:rsidRPr="009F6D51">
          <w:rPr>
            <w:vertAlign w:val="subscript"/>
          </w:rPr>
          <w:t>1</w:t>
        </w:r>
        <w:r w:rsidRPr="009F6D51">
          <w:rPr>
            <w:lang w:val="en-US"/>
          </w:rPr>
          <w:t>C</w:t>
        </w:r>
      </w:smartTag>
      <w:r w:rsidRPr="009F6D51">
        <w:t xml:space="preserve"> </w:t>
      </w:r>
      <w:r w:rsidRPr="009F6D51">
        <w:rPr>
          <w:vertAlign w:val="subscript"/>
        </w:rPr>
        <w:t>1</w:t>
      </w:r>
      <w:r w:rsidRPr="009F6D51">
        <w:rPr>
          <w:lang w:val="en-US"/>
        </w:rPr>
        <w:t>D</w:t>
      </w:r>
      <w:r w:rsidRPr="009F6D51">
        <w:rPr>
          <w:vertAlign w:val="subscript"/>
        </w:rPr>
        <w:t>1</w:t>
      </w:r>
      <w:r w:rsidRPr="009F6D51">
        <w:t xml:space="preserve">  проходящей через ребра </w:t>
      </w:r>
      <w:r w:rsidRPr="009F6D51">
        <w:rPr>
          <w:lang w:val="en-US"/>
        </w:rPr>
        <w:t>AB</w:t>
      </w:r>
      <w:r w:rsidRPr="009F6D51">
        <w:t xml:space="preserve"> и  </w:t>
      </w:r>
      <w:r w:rsidRPr="009F6D51">
        <w:rPr>
          <w:lang w:val="en-US"/>
        </w:rPr>
        <w:t>C</w:t>
      </w:r>
      <w:r w:rsidRPr="009F6D51">
        <w:t xml:space="preserve"> </w:t>
      </w:r>
      <w:r w:rsidRPr="009F6D51">
        <w:rPr>
          <w:vertAlign w:val="subscript"/>
        </w:rPr>
        <w:t>1</w:t>
      </w:r>
      <w:r w:rsidRPr="009F6D51">
        <w:t xml:space="preserve"> </w:t>
      </w:r>
      <w:r w:rsidRPr="009F6D51">
        <w:rPr>
          <w:lang w:val="en-US"/>
        </w:rPr>
        <w:t>D</w:t>
      </w:r>
      <w:r w:rsidRPr="009F6D51">
        <w:rPr>
          <w:vertAlign w:val="subscript"/>
        </w:rPr>
        <w:t>1</w:t>
      </w:r>
      <w:r w:rsidRPr="009F6D51">
        <w:t xml:space="preserve">, если ребро куба равно </w:t>
      </w:r>
      <w:smartTag w:uri="urn:schemas-microsoft-com:office:smarttags" w:element="metricconverter">
        <w:smartTagPr>
          <w:attr w:name="ProductID" w:val="3 см"/>
        </w:smartTagPr>
        <w:r w:rsidRPr="009F6D51">
          <w:t>3 см</w:t>
        </w:r>
      </w:smartTag>
      <w:r w:rsidRPr="009F6D51">
        <w:t>.</w:t>
      </w:r>
    </w:p>
    <w:p w:rsidR="004F0D4E" w:rsidRPr="009F6D51" w:rsidRDefault="004F0D4E" w:rsidP="009F6D51">
      <w:pPr>
        <w:ind w:left="284"/>
      </w:pPr>
      <w:r w:rsidRPr="009F6D51">
        <w:t>а) 6 см</w:t>
      </w:r>
      <w:r w:rsidRPr="009F6D51">
        <w:rPr>
          <w:vertAlign w:val="superscript"/>
        </w:rPr>
        <w:t>2</w:t>
      </w:r>
      <w:r w:rsidRPr="009F6D51">
        <w:t xml:space="preserve"> б)5 </w:t>
      </w:r>
      <w:r w:rsidRPr="009F6D51">
        <w:rPr>
          <w:position w:val="-6"/>
        </w:rPr>
        <w:object w:dxaOrig="380" w:dyaOrig="340">
          <v:shape id="_x0000_i1467" type="#_x0000_t75" style="width:18.75pt;height:17.25pt" o:ole="">
            <v:imagedata r:id="rId770" o:title=""/>
          </v:shape>
          <o:OLEObject Type="Embed" ProgID="Equation.3" ShapeID="_x0000_i1467" DrawAspect="Content" ObjectID="_1526827664" r:id="rId800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 xml:space="preserve"> в)9</w:t>
      </w:r>
      <w:r w:rsidRPr="009F6D51">
        <w:rPr>
          <w:position w:val="-6"/>
        </w:rPr>
        <w:object w:dxaOrig="380" w:dyaOrig="340">
          <v:shape id="_x0000_i1468" type="#_x0000_t75" style="width:18.75pt;height:17.25pt" o:ole="">
            <v:imagedata r:id="rId770" o:title=""/>
          </v:shape>
          <o:OLEObject Type="Embed" ProgID="Equation.3" ShapeID="_x0000_i1468" DrawAspect="Content" ObjectID="_1526827665" r:id="rId801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>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4. Высота правильной четырехугольной пирамиды равна </w:t>
      </w:r>
      <w:smartTag w:uri="urn:schemas-microsoft-com:office:smarttags" w:element="metricconverter">
        <w:smartTagPr>
          <w:attr w:name="ProductID" w:val="2 см"/>
        </w:smartTagPr>
        <w:r w:rsidRPr="009F6D51">
          <w:t>2 см</w:t>
        </w:r>
      </w:smartTag>
      <w:r w:rsidRPr="009F6D51">
        <w:t xml:space="preserve">, а сторона основания –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>. Найдите боковое ребро.      а)2</w:t>
      </w:r>
      <w:r w:rsidRPr="009F6D51">
        <w:rPr>
          <w:position w:val="-8"/>
        </w:rPr>
        <w:object w:dxaOrig="360" w:dyaOrig="360">
          <v:shape id="_x0000_i1469" type="#_x0000_t75" style="width:18.75pt;height:18.75pt" o:ole="">
            <v:imagedata r:id="rId780" o:title=""/>
          </v:shape>
          <o:OLEObject Type="Embed" ProgID="Equation.3" ShapeID="_x0000_i1469" DrawAspect="Content" ObjectID="_1526827666" r:id="rId802"/>
        </w:object>
      </w:r>
      <w:r w:rsidRPr="009F6D51">
        <w:t xml:space="preserve">  см б)</w:t>
      </w:r>
      <w:r w:rsidRPr="009F6D51">
        <w:rPr>
          <w:position w:val="-8"/>
        </w:rPr>
        <w:object w:dxaOrig="480" w:dyaOrig="360">
          <v:shape id="_x0000_i1470" type="#_x0000_t75" style="width:24pt;height:18.75pt" o:ole="">
            <v:imagedata r:id="rId803" o:title=""/>
          </v:shape>
          <o:OLEObject Type="Embed" ProgID="Equation.3" ShapeID="_x0000_i1470" DrawAspect="Content" ObjectID="_1526827667" r:id="rId804"/>
        </w:object>
      </w:r>
      <w:r w:rsidRPr="009F6D51">
        <w:t xml:space="preserve"> см в) </w:t>
      </w:r>
      <w:smartTag w:uri="urn:schemas-microsoft-com:office:smarttags" w:element="metricconverter">
        <w:smartTagPr>
          <w:attr w:name="ProductID" w:val="3 см"/>
        </w:smartTagPr>
        <w:r w:rsidRPr="009F6D51">
          <w:t>3 см</w:t>
        </w:r>
      </w:smartTag>
      <w:r w:rsidRPr="009F6D51">
        <w:t xml:space="preserve">  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5. Найдите боковую поверхность правильной четырехугольной пирамиды, если сторона основания равна 2 </w:t>
      </w:r>
      <w:r w:rsidRPr="009F6D51">
        <w:rPr>
          <w:position w:val="-6"/>
        </w:rPr>
        <w:object w:dxaOrig="380" w:dyaOrig="340">
          <v:shape id="_x0000_i1471" type="#_x0000_t75" style="width:18.75pt;height:17.25pt" o:ole="">
            <v:imagedata r:id="rId770" o:title=""/>
          </v:shape>
          <o:OLEObject Type="Embed" ProgID="Equation.3" ShapeID="_x0000_i1471" DrawAspect="Content" ObjectID="_1526827668" r:id="rId805"/>
        </w:object>
      </w:r>
      <w:r w:rsidRPr="009F6D51">
        <w:t>см, а все двугранные углы при основании - 45º.</w:t>
      </w:r>
    </w:p>
    <w:p w:rsidR="004F0D4E" w:rsidRPr="009F6D51" w:rsidRDefault="004F0D4E" w:rsidP="009F6D51">
      <w:pPr>
        <w:ind w:left="284"/>
        <w:rPr>
          <w:vertAlign w:val="superscript"/>
        </w:rPr>
      </w:pPr>
      <w:r w:rsidRPr="009F6D51">
        <w:t>а)8</w:t>
      </w:r>
      <w:r w:rsidRPr="009F6D51">
        <w:rPr>
          <w:position w:val="-6"/>
        </w:rPr>
        <w:object w:dxaOrig="380" w:dyaOrig="340">
          <v:shape id="_x0000_i1472" type="#_x0000_t75" style="width:18.75pt;height:17.25pt" o:ole="">
            <v:imagedata r:id="rId770" o:title=""/>
          </v:shape>
          <o:OLEObject Type="Embed" ProgID="Equation.3" ShapeID="_x0000_i1472" DrawAspect="Content" ObjectID="_1526827669" r:id="rId806"/>
        </w:object>
      </w:r>
      <w:r w:rsidRPr="009F6D51">
        <w:t xml:space="preserve"> см</w:t>
      </w:r>
      <w:r w:rsidRPr="009F6D51">
        <w:rPr>
          <w:vertAlign w:val="superscript"/>
        </w:rPr>
        <w:t>2</w:t>
      </w:r>
      <w:r w:rsidRPr="009F6D51">
        <w:t xml:space="preserve">  б) 16</w:t>
      </w:r>
      <w:r w:rsidRPr="009F6D51">
        <w:rPr>
          <w:position w:val="-6"/>
        </w:rPr>
        <w:object w:dxaOrig="380" w:dyaOrig="340">
          <v:shape id="_x0000_i1473" type="#_x0000_t75" style="width:18.75pt;height:17.25pt" o:ole="">
            <v:imagedata r:id="rId770" o:title=""/>
          </v:shape>
          <o:OLEObject Type="Embed" ProgID="Equation.3" ShapeID="_x0000_i1473" DrawAspect="Content" ObjectID="_1526827670" r:id="rId807"/>
        </w:object>
      </w:r>
      <w:r w:rsidRPr="009F6D51">
        <w:t xml:space="preserve"> см</w:t>
      </w:r>
      <w:r w:rsidRPr="009F6D51">
        <w:rPr>
          <w:vertAlign w:val="superscript"/>
        </w:rPr>
        <w:t xml:space="preserve">2 </w:t>
      </w:r>
      <w:r w:rsidRPr="009F6D51">
        <w:t>в) 8см</w:t>
      </w:r>
      <w:r w:rsidRPr="009F6D51">
        <w:rPr>
          <w:vertAlign w:val="superscript"/>
        </w:rPr>
        <w:t xml:space="preserve">2 </w:t>
      </w:r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>6. Площадь осевого сечения цилиндра равна 12 см</w:t>
      </w:r>
      <w:r w:rsidRPr="009F6D51">
        <w:rPr>
          <w:vertAlign w:val="superscript"/>
        </w:rPr>
        <w:t>2</w:t>
      </w:r>
      <w:r w:rsidRPr="009F6D51">
        <w:t xml:space="preserve"> , а высота цилиндра – </w:t>
      </w:r>
      <w:smartTag w:uri="urn:schemas-microsoft-com:office:smarttags" w:element="metricconverter">
        <w:smartTagPr>
          <w:attr w:name="ProductID" w:val="2 см"/>
        </w:smartTagPr>
        <w:r w:rsidRPr="009F6D51">
          <w:t>2 см</w:t>
        </w:r>
      </w:smartTag>
      <w:r w:rsidRPr="009F6D51">
        <w:t>. Найдите радиус основания.              а) 3</w:t>
      </w:r>
      <w:r w:rsidRPr="009F6D51">
        <w:rPr>
          <w:position w:val="-6"/>
        </w:rPr>
        <w:object w:dxaOrig="380" w:dyaOrig="340">
          <v:shape id="_x0000_i1474" type="#_x0000_t75" style="width:18.75pt;height:17.25pt" o:ole="">
            <v:imagedata r:id="rId770" o:title=""/>
          </v:shape>
          <o:OLEObject Type="Embed" ProgID="Equation.3" ShapeID="_x0000_i1474" DrawAspect="Content" ObjectID="_1526827671" r:id="rId808"/>
        </w:object>
      </w:r>
      <w:r w:rsidRPr="009F6D51">
        <w:t xml:space="preserve"> см б)4см  в) 3см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lastRenderedPageBreak/>
        <w:t xml:space="preserve">7.  Образующая конуса наклонена к плоскости основания по углом 60º и равна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>. Найдите площадь осевого сечения конуса.         а)8</w:t>
      </w:r>
      <w:r w:rsidRPr="009F6D51">
        <w:rPr>
          <w:position w:val="-8"/>
        </w:rPr>
        <w:object w:dxaOrig="360" w:dyaOrig="360">
          <v:shape id="_x0000_i1475" type="#_x0000_t75" style="width:18.75pt;height:18.75pt" o:ole="">
            <v:imagedata r:id="rId786" o:title=""/>
          </v:shape>
          <o:OLEObject Type="Embed" ProgID="Equation.3" ShapeID="_x0000_i1475" DrawAspect="Content" ObjectID="_1526827672" r:id="rId809"/>
        </w:object>
      </w:r>
      <w:r w:rsidRPr="009F6D51">
        <w:t>см</w:t>
      </w:r>
      <w:r w:rsidRPr="009F6D51">
        <w:rPr>
          <w:vertAlign w:val="superscript"/>
        </w:rPr>
        <w:t>2</w:t>
      </w:r>
      <w:r w:rsidRPr="009F6D51">
        <w:t xml:space="preserve">  б) 16</w:t>
      </w:r>
      <w:r w:rsidRPr="009F6D51">
        <w:rPr>
          <w:position w:val="-8"/>
        </w:rPr>
        <w:object w:dxaOrig="360" w:dyaOrig="360">
          <v:shape id="_x0000_i1476" type="#_x0000_t75" style="width:18.75pt;height:18.75pt" o:ole="">
            <v:imagedata r:id="rId788" o:title=""/>
          </v:shape>
          <o:OLEObject Type="Embed" ProgID="Equation.3" ShapeID="_x0000_i1476" DrawAspect="Content" ObjectID="_1526827673" r:id="rId810"/>
        </w:object>
      </w:r>
      <w:r w:rsidRPr="009F6D51">
        <w:t>см</w:t>
      </w:r>
      <w:r w:rsidRPr="009F6D51">
        <w:rPr>
          <w:vertAlign w:val="superscript"/>
        </w:rPr>
        <w:t xml:space="preserve">2 </w:t>
      </w:r>
      <w:r w:rsidRPr="009F6D51">
        <w:t xml:space="preserve">  в) 4</w:t>
      </w:r>
      <w:r w:rsidRPr="009F6D51">
        <w:rPr>
          <w:position w:val="-8"/>
        </w:rPr>
        <w:object w:dxaOrig="360" w:dyaOrig="360">
          <v:shape id="_x0000_i1477" type="#_x0000_t75" style="width:18.75pt;height:18.75pt" o:ole="">
            <v:imagedata r:id="rId790" o:title=""/>
          </v:shape>
          <o:OLEObject Type="Embed" ProgID="Equation.3" ShapeID="_x0000_i1477" DrawAspect="Content" ObjectID="_1526827674" r:id="rId811"/>
        </w:object>
      </w:r>
      <w:r w:rsidRPr="009F6D51">
        <w:t>см</w:t>
      </w:r>
      <w:r w:rsidRPr="009F6D51">
        <w:rPr>
          <w:vertAlign w:val="superscript"/>
        </w:rPr>
        <w:t xml:space="preserve">2 </w:t>
      </w:r>
      <w:r w:rsidRPr="009F6D51">
        <w:t xml:space="preserve"> г) другой ответ</w:t>
      </w:r>
    </w:p>
    <w:p w:rsidR="004F0D4E" w:rsidRPr="009F6D51" w:rsidRDefault="004F0D4E" w:rsidP="009F6D51">
      <w:pPr>
        <w:ind w:left="284"/>
        <w:outlineLvl w:val="0"/>
      </w:pPr>
      <w:r w:rsidRPr="009F6D51">
        <w:t xml:space="preserve">8. Найдите радиус шара, если расстояние от центра шара до плоскости сечения равно </w:t>
      </w:r>
      <w:smartTag w:uri="urn:schemas-microsoft-com:office:smarttags" w:element="metricconverter">
        <w:smartTagPr>
          <w:attr w:name="ProductID" w:val="3 см"/>
        </w:smartTagPr>
        <w:r w:rsidRPr="009F6D51">
          <w:t>3 см</w:t>
        </w:r>
      </w:smartTag>
      <w:r w:rsidRPr="009F6D51">
        <w:t xml:space="preserve">, радиус сечения равен </w:t>
      </w:r>
      <w:r w:rsidRPr="009F6D51">
        <w:rPr>
          <w:position w:val="-8"/>
        </w:rPr>
        <w:object w:dxaOrig="380" w:dyaOrig="360">
          <v:shape id="_x0000_i1478" type="#_x0000_t75" style="width:18.75pt;height:18.75pt" o:ole="">
            <v:imagedata r:id="rId812" o:title=""/>
          </v:shape>
          <o:OLEObject Type="Embed" ProgID="Equation.3" ShapeID="_x0000_i1478" DrawAspect="Content" ObjectID="_1526827675" r:id="rId813"/>
        </w:object>
      </w:r>
      <w:r w:rsidRPr="009F6D51">
        <w:t xml:space="preserve"> см.               а)  2</w:t>
      </w:r>
      <w:r w:rsidRPr="009F6D51">
        <w:rPr>
          <w:position w:val="-8"/>
        </w:rPr>
        <w:object w:dxaOrig="360" w:dyaOrig="360">
          <v:shape id="_x0000_i1479" type="#_x0000_t75" style="width:18.75pt;height:18.75pt" o:ole="">
            <v:imagedata r:id="rId780" o:title=""/>
          </v:shape>
          <o:OLEObject Type="Embed" ProgID="Equation.3" ShapeID="_x0000_i1479" DrawAspect="Content" ObjectID="_1526827676" r:id="rId814"/>
        </w:object>
      </w:r>
      <w:r w:rsidRPr="009F6D51">
        <w:t xml:space="preserve"> см б) </w:t>
      </w:r>
      <w:smartTag w:uri="urn:schemas-microsoft-com:office:smarttags" w:element="metricconverter">
        <w:smartTagPr>
          <w:attr w:name="ProductID" w:val="4 см"/>
        </w:smartTagPr>
        <w:r w:rsidRPr="009F6D51">
          <w:t>4 см</w:t>
        </w:r>
      </w:smartTag>
      <w:r w:rsidRPr="009F6D51">
        <w:t xml:space="preserve"> в) </w:t>
      </w:r>
      <w:smartTag w:uri="urn:schemas-microsoft-com:office:smarttags" w:element="metricconverter">
        <w:smartTagPr>
          <w:attr w:name="ProductID" w:val="2,5 см"/>
        </w:smartTagPr>
        <w:r w:rsidRPr="009F6D51">
          <w:t>2,5 см</w:t>
        </w:r>
      </w:smartTag>
      <w:r w:rsidRPr="009F6D51">
        <w:t xml:space="preserve"> г) другой ответ</w:t>
      </w:r>
    </w:p>
    <w:p w:rsidR="00794AA4" w:rsidRPr="009F6D51" w:rsidRDefault="00794AA4" w:rsidP="009F6D51">
      <w:pPr>
        <w:tabs>
          <w:tab w:val="num" w:pos="142"/>
        </w:tabs>
        <w:jc w:val="center"/>
        <w:rPr>
          <w:b/>
        </w:rPr>
      </w:pPr>
      <w:r w:rsidRPr="009F6D51">
        <w:rPr>
          <w:b/>
        </w:rPr>
        <w:t>Проверочная  работа №</w:t>
      </w:r>
      <w:r w:rsidR="0048309E" w:rsidRPr="009F6D51">
        <w:rPr>
          <w:b/>
        </w:rPr>
        <w:t>1</w:t>
      </w:r>
      <w:r w:rsidR="004F0D4E" w:rsidRPr="009F6D51">
        <w:rPr>
          <w:b/>
        </w:rPr>
        <w:t>4</w:t>
      </w:r>
      <w:r w:rsidRPr="009F6D51">
        <w:rPr>
          <w:b/>
        </w:rPr>
        <w:t>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1.</w:t>
      </w:r>
    </w:p>
    <w:p w:rsidR="00794AA4" w:rsidRPr="009F6D51" w:rsidRDefault="00794AA4" w:rsidP="009F6D51">
      <w:pPr>
        <w:pStyle w:val="a4"/>
        <w:numPr>
          <w:ilvl w:val="0"/>
          <w:numId w:val="1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адиус основания цилиндра 2м, высота 3 м. Найдите диагональ осевого сечения.</w:t>
      </w:r>
    </w:p>
    <w:p w:rsidR="00794AA4" w:rsidRPr="009F6D51" w:rsidRDefault="00794AA4" w:rsidP="009F6D51">
      <w:pPr>
        <w:pStyle w:val="a4"/>
        <w:numPr>
          <w:ilvl w:val="0"/>
          <w:numId w:val="1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Суточное выпадение осадка 15 мм. Сколько воды могло выпасть в круглую клумбу диаметр 8м?</w:t>
      </w:r>
    </w:p>
    <w:p w:rsidR="00794AA4" w:rsidRPr="009F6D51" w:rsidRDefault="00794AA4" w:rsidP="009F6D51">
      <w:pPr>
        <w:pStyle w:val="a4"/>
        <w:numPr>
          <w:ilvl w:val="0"/>
          <w:numId w:val="1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Шар радиус которого 28дм, пересечен плоскостью на расстоянии 9 дм от центра. Определить площадь сечения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2.</w:t>
      </w:r>
    </w:p>
    <w:p w:rsidR="00794AA4" w:rsidRPr="009F6D51" w:rsidRDefault="00794AA4" w:rsidP="009F6D51">
      <w:pPr>
        <w:pStyle w:val="a4"/>
        <w:numPr>
          <w:ilvl w:val="0"/>
          <w:numId w:val="14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Осевое сечение цилиндра – квадрат, площадь которого </w:t>
      </w:r>
      <w:r w:rsidRPr="009F6D51">
        <w:rPr>
          <w:rFonts w:ascii="Times New Roman" w:hAnsi="Times New Roman"/>
          <w:sz w:val="24"/>
          <w:szCs w:val="24"/>
          <w:lang w:val="en-US"/>
        </w:rPr>
        <w:t>Q</w:t>
      </w:r>
      <w:r w:rsidRPr="009F6D51">
        <w:rPr>
          <w:rFonts w:ascii="Times New Roman" w:hAnsi="Times New Roman"/>
          <w:sz w:val="24"/>
          <w:szCs w:val="24"/>
        </w:rPr>
        <w:t xml:space="preserve"> . Найдите площадь основания.</w:t>
      </w:r>
    </w:p>
    <w:p w:rsidR="00794AA4" w:rsidRPr="009F6D51" w:rsidRDefault="00794AA4" w:rsidP="009F6D51">
      <w:pPr>
        <w:pStyle w:val="a4"/>
        <w:numPr>
          <w:ilvl w:val="0"/>
          <w:numId w:val="14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Образующая конуса равна 6см, а угол между нею и плоскостью основания равен 60</w:t>
      </w:r>
      <w:r w:rsidRPr="009F6D51">
        <w:rPr>
          <w:rFonts w:ascii="Times New Roman" w:hAnsi="Times New Roman"/>
          <w:sz w:val="24"/>
          <w:szCs w:val="24"/>
          <w:vertAlign w:val="superscript"/>
        </w:rPr>
        <w:t>◦</w:t>
      </w:r>
      <w:r w:rsidRPr="009F6D51">
        <w:rPr>
          <w:rFonts w:ascii="Times New Roman" w:hAnsi="Times New Roman"/>
          <w:sz w:val="24"/>
          <w:szCs w:val="24"/>
        </w:rPr>
        <w:t>. Найдите объем конуса.</w:t>
      </w:r>
    </w:p>
    <w:p w:rsidR="00794AA4" w:rsidRPr="009F6D51" w:rsidRDefault="00794AA4" w:rsidP="009F6D51">
      <w:pPr>
        <w:pStyle w:val="a4"/>
        <w:numPr>
          <w:ilvl w:val="0"/>
          <w:numId w:val="14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На поверхности шара даны три точки. Прямолинейные расстояния между ними: 6,8 и 10 см. Радиус шара равен 13см. Найдите расстояние от центра шара до плоскости, проходящей через эти три точки.</w:t>
      </w:r>
    </w:p>
    <w:p w:rsidR="00794AA4" w:rsidRPr="009F6D51" w:rsidRDefault="00794AA4" w:rsidP="009F6D51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3.</w:t>
      </w:r>
    </w:p>
    <w:p w:rsidR="00794AA4" w:rsidRPr="009F6D51" w:rsidRDefault="00794AA4" w:rsidP="009F6D51">
      <w:pPr>
        <w:pStyle w:val="a4"/>
        <w:numPr>
          <w:ilvl w:val="0"/>
          <w:numId w:val="15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сота цилиндра 6 дм, радиус основания 5 дм. Концы данного отрезка лежат на окружностях обоих оснований; длина его 10 дм. Найдите его кратчайшее расстояние до оси.</w:t>
      </w:r>
    </w:p>
    <w:p w:rsidR="00794AA4" w:rsidRPr="009F6D51" w:rsidRDefault="00794AA4" w:rsidP="009F6D51">
      <w:pPr>
        <w:pStyle w:val="a4"/>
        <w:numPr>
          <w:ilvl w:val="0"/>
          <w:numId w:val="15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Прямоугольный треугольник  с катетами 4 м и 3м вращается вокруг гипотенузы. Найдите объем тела вращения.</w:t>
      </w:r>
    </w:p>
    <w:p w:rsidR="00794AA4" w:rsidRPr="009F6D51" w:rsidRDefault="00794AA4" w:rsidP="009F6D51">
      <w:pPr>
        <w:pStyle w:val="a4"/>
        <w:numPr>
          <w:ilvl w:val="0"/>
          <w:numId w:val="15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Радиус шара равен 63см. Точка находится на касательной плоскости на расстоянии 16 см от точки касания. Найдите её кратчайшее расстояние до поверхности шара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4.</w:t>
      </w:r>
    </w:p>
    <w:p w:rsidR="00794AA4" w:rsidRPr="009F6D51" w:rsidRDefault="00794AA4" w:rsidP="009F6D51">
      <w:pPr>
        <w:pStyle w:val="a4"/>
        <w:numPr>
          <w:ilvl w:val="0"/>
          <w:numId w:val="16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сота цилиндра 6 см, радиус основания 5 см. Найдите площадь сечения проведенного параллельно оси цилиндра на расстоянии 4 см от неё.</w:t>
      </w:r>
    </w:p>
    <w:p w:rsidR="00794AA4" w:rsidRPr="009F6D51" w:rsidRDefault="00794AA4" w:rsidP="009F6D51">
      <w:pPr>
        <w:pStyle w:val="a4"/>
        <w:numPr>
          <w:ilvl w:val="0"/>
          <w:numId w:val="16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Образующая конуса равна 6см, а угол при вершине осевого сечения 60</w:t>
      </w:r>
      <w:r w:rsidRPr="009F6D51">
        <w:rPr>
          <w:rFonts w:ascii="Times New Roman" w:hAnsi="Times New Roman"/>
          <w:sz w:val="24"/>
          <w:szCs w:val="24"/>
          <w:vertAlign w:val="superscript"/>
        </w:rPr>
        <w:t>◦</w:t>
      </w:r>
      <w:r w:rsidRPr="009F6D51">
        <w:rPr>
          <w:rFonts w:ascii="Times New Roman" w:hAnsi="Times New Roman"/>
          <w:sz w:val="24"/>
          <w:szCs w:val="24"/>
        </w:rPr>
        <w:t>. Найдите объем конуса.</w:t>
      </w:r>
    </w:p>
    <w:p w:rsidR="00794AA4" w:rsidRPr="009F6D51" w:rsidRDefault="00794AA4" w:rsidP="009F6D51">
      <w:pPr>
        <w:pStyle w:val="a4"/>
        <w:numPr>
          <w:ilvl w:val="0"/>
          <w:numId w:val="16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Диаметр шара 25см. На его поверхности дана точка А и окружность, все точки которой удалены от А на 15см. Найдите радиус этой окружности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5.</w:t>
      </w:r>
    </w:p>
    <w:p w:rsidR="00794AA4" w:rsidRPr="009F6D51" w:rsidRDefault="00794AA4" w:rsidP="009F6D51">
      <w:pPr>
        <w:pStyle w:val="a4"/>
        <w:numPr>
          <w:ilvl w:val="0"/>
          <w:numId w:val="17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ысота цилиндра 8 дм, радиус основания 5 дм. Данный цилиндр пересечен плоскостью параллельно оси так, что в сечении получится квадрат. Найдите расстоянии этого сечения до оси.</w:t>
      </w:r>
    </w:p>
    <w:p w:rsidR="00794AA4" w:rsidRPr="009F6D51" w:rsidRDefault="00794AA4" w:rsidP="009F6D51">
      <w:pPr>
        <w:pStyle w:val="a4"/>
        <w:numPr>
          <w:ilvl w:val="0"/>
          <w:numId w:val="17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Осевым сечением конуса является треугольник со сторонами 5м, 5м и 8м. Найдите объем конуса.</w:t>
      </w:r>
    </w:p>
    <w:p w:rsidR="00794AA4" w:rsidRPr="009F6D51" w:rsidRDefault="00794AA4" w:rsidP="009F6D51">
      <w:pPr>
        <w:pStyle w:val="a4"/>
        <w:numPr>
          <w:ilvl w:val="0"/>
          <w:numId w:val="17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Радиус шара </w:t>
      </w:r>
      <w:r w:rsidRPr="009F6D51">
        <w:rPr>
          <w:rFonts w:ascii="Times New Roman" w:hAnsi="Times New Roman"/>
          <w:sz w:val="24"/>
          <w:szCs w:val="24"/>
          <w:lang w:val="en-US"/>
        </w:rPr>
        <w:t>R</w:t>
      </w:r>
      <w:r w:rsidRPr="009F6D51">
        <w:rPr>
          <w:rFonts w:ascii="Times New Roman" w:hAnsi="Times New Roman"/>
          <w:sz w:val="24"/>
          <w:szCs w:val="24"/>
        </w:rPr>
        <w:t xml:space="preserve"> . Через конец радиуса проведена плоскость под углом 60</w:t>
      </w:r>
      <w:r w:rsidRPr="009F6D51">
        <w:rPr>
          <w:rFonts w:ascii="Times New Roman" w:hAnsi="Times New Roman"/>
          <w:sz w:val="24"/>
          <w:szCs w:val="24"/>
          <w:vertAlign w:val="superscript"/>
        </w:rPr>
        <w:t>◦</w:t>
      </w:r>
      <w:r w:rsidRPr="009F6D51">
        <w:rPr>
          <w:rFonts w:ascii="Times New Roman" w:hAnsi="Times New Roman"/>
          <w:sz w:val="24"/>
          <w:szCs w:val="24"/>
        </w:rPr>
        <w:t xml:space="preserve"> к нему. Найдите площадь сечения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6.</w:t>
      </w:r>
    </w:p>
    <w:p w:rsidR="00794AA4" w:rsidRPr="009F6D51" w:rsidRDefault="00794AA4" w:rsidP="009F6D51">
      <w:pPr>
        <w:pStyle w:val="a4"/>
        <w:numPr>
          <w:ilvl w:val="0"/>
          <w:numId w:val="18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Найдите полную поверхность равностороннего цилиндра, если его боковая поверхность равна 50 см</w:t>
      </w:r>
      <w:r w:rsidRPr="009F6D51">
        <w:rPr>
          <w:rFonts w:ascii="Times New Roman" w:hAnsi="Times New Roman"/>
          <w:sz w:val="24"/>
          <w:szCs w:val="24"/>
          <w:vertAlign w:val="superscript"/>
        </w:rPr>
        <w:t>2</w:t>
      </w:r>
      <w:r w:rsidRPr="009F6D51">
        <w:rPr>
          <w:rFonts w:ascii="Times New Roman" w:hAnsi="Times New Roman"/>
          <w:sz w:val="24"/>
          <w:szCs w:val="24"/>
        </w:rPr>
        <w:t>.</w:t>
      </w:r>
    </w:p>
    <w:p w:rsidR="00794AA4" w:rsidRPr="009F6D51" w:rsidRDefault="00794AA4" w:rsidP="009F6D51">
      <w:pPr>
        <w:pStyle w:val="a4"/>
        <w:numPr>
          <w:ilvl w:val="0"/>
          <w:numId w:val="18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Треугольник со сторонами 15, 41 и 52см вращается вокруг наибольшей стороны. Найдите объем тела вращения.</w:t>
      </w:r>
    </w:p>
    <w:p w:rsidR="00794AA4" w:rsidRPr="009F6D51" w:rsidRDefault="00794AA4" w:rsidP="009F6D51">
      <w:pPr>
        <w:pStyle w:val="a4"/>
        <w:numPr>
          <w:ilvl w:val="0"/>
          <w:numId w:val="18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Два равных шара радиусом </w:t>
      </w:r>
      <w:r w:rsidRPr="009F6D51">
        <w:rPr>
          <w:rFonts w:ascii="Times New Roman" w:hAnsi="Times New Roman"/>
          <w:sz w:val="24"/>
          <w:szCs w:val="24"/>
          <w:lang w:val="en-US"/>
        </w:rPr>
        <w:t>R</w:t>
      </w:r>
      <w:r w:rsidRPr="009F6D51">
        <w:rPr>
          <w:rFonts w:ascii="Times New Roman" w:hAnsi="Times New Roman"/>
          <w:sz w:val="24"/>
          <w:szCs w:val="24"/>
        </w:rPr>
        <w:t xml:space="preserve"> расположены так, что центр одного из них лежит на поверхности другого. Определить длину линии, по которой пересекаются эти поверхности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7.</w:t>
      </w:r>
    </w:p>
    <w:p w:rsidR="00794AA4" w:rsidRPr="009F6D51" w:rsidRDefault="00794AA4" w:rsidP="009F6D51">
      <w:pPr>
        <w:pStyle w:val="a4"/>
        <w:numPr>
          <w:ilvl w:val="0"/>
          <w:numId w:val="19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lastRenderedPageBreak/>
        <w:t>Цилиндрическая труба с диаметром в 65 см имеет высоту в 18 м. Сколько квадратных метров жести нужно на её изготовление, если на заклёпку уходит 10% всего требующего количества жести?</w:t>
      </w:r>
    </w:p>
    <w:p w:rsidR="00794AA4" w:rsidRPr="009F6D51" w:rsidRDefault="00794AA4" w:rsidP="009F6D51">
      <w:pPr>
        <w:pStyle w:val="a4"/>
        <w:numPr>
          <w:ilvl w:val="0"/>
          <w:numId w:val="19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Осевым сечением конуса является равнобедренный треугольник с основанием 12см. Образующая конуса наклонена к плоскости  основания под углом 45</w:t>
      </w:r>
      <w:r w:rsidRPr="009F6D51">
        <w:rPr>
          <w:rFonts w:ascii="Times New Roman" w:hAnsi="Times New Roman"/>
          <w:sz w:val="24"/>
          <w:szCs w:val="24"/>
          <w:vertAlign w:val="superscript"/>
        </w:rPr>
        <w:t>◦</w:t>
      </w:r>
      <w:r w:rsidRPr="009F6D51">
        <w:rPr>
          <w:rFonts w:ascii="Times New Roman" w:hAnsi="Times New Roman"/>
          <w:sz w:val="24"/>
          <w:szCs w:val="24"/>
        </w:rPr>
        <w:t>. Найдите объём конуса.</w:t>
      </w:r>
    </w:p>
    <w:p w:rsidR="00794AA4" w:rsidRPr="009F6D51" w:rsidRDefault="00794AA4" w:rsidP="009F6D51">
      <w:pPr>
        <w:pStyle w:val="a4"/>
        <w:numPr>
          <w:ilvl w:val="0"/>
          <w:numId w:val="19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Свинцовый шар диаметром 20см, переливается в шарики с диаметром в 10 раз меньше. Сколько таких шариков получится?</w:t>
      </w:r>
    </w:p>
    <w:p w:rsidR="00794AA4" w:rsidRPr="009F6D51" w:rsidRDefault="00794AA4" w:rsidP="009F6D51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8.</w:t>
      </w:r>
    </w:p>
    <w:p w:rsidR="00794AA4" w:rsidRPr="009F6D51" w:rsidRDefault="00794AA4" w:rsidP="009F6D51">
      <w:pPr>
        <w:pStyle w:val="a4"/>
        <w:numPr>
          <w:ilvl w:val="0"/>
          <w:numId w:val="20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Стороны прямоугольника </w:t>
      </w:r>
      <w:r w:rsidRPr="009F6D51">
        <w:rPr>
          <w:rFonts w:ascii="Times New Roman" w:hAnsi="Times New Roman"/>
          <w:sz w:val="24"/>
          <w:szCs w:val="24"/>
          <w:lang w:val="en-US"/>
        </w:rPr>
        <w:t>a</w:t>
      </w:r>
      <w:r w:rsidRPr="009F6D51">
        <w:rPr>
          <w:rFonts w:ascii="Times New Roman" w:hAnsi="Times New Roman"/>
          <w:sz w:val="24"/>
          <w:szCs w:val="24"/>
        </w:rPr>
        <w:t xml:space="preserve"> и </w:t>
      </w:r>
      <w:r w:rsidRPr="009F6D51">
        <w:rPr>
          <w:rFonts w:ascii="Times New Roman" w:hAnsi="Times New Roman"/>
          <w:sz w:val="24"/>
          <w:szCs w:val="24"/>
          <w:lang w:val="en-US"/>
        </w:rPr>
        <w:t>b</w:t>
      </w:r>
      <w:r w:rsidRPr="009F6D51">
        <w:rPr>
          <w:rFonts w:ascii="Times New Roman" w:hAnsi="Times New Roman"/>
          <w:sz w:val="24"/>
          <w:szCs w:val="24"/>
        </w:rPr>
        <w:t>. Найдите боковую поверхность цилиндра, полученного от вращения этого прямоугольника вокруг стороны а.</w:t>
      </w:r>
    </w:p>
    <w:p w:rsidR="00794AA4" w:rsidRPr="009F6D51" w:rsidRDefault="00794AA4" w:rsidP="009F6D51">
      <w:pPr>
        <w:pStyle w:val="a4"/>
        <w:numPr>
          <w:ilvl w:val="0"/>
          <w:numId w:val="20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Поверхность конической башни 250м</w:t>
      </w:r>
      <w:r w:rsidRPr="009F6D51">
        <w:rPr>
          <w:rFonts w:ascii="Times New Roman" w:hAnsi="Times New Roman"/>
          <w:sz w:val="24"/>
          <w:szCs w:val="24"/>
          <w:vertAlign w:val="superscript"/>
        </w:rPr>
        <w:t>2</w:t>
      </w:r>
      <w:r w:rsidRPr="009F6D51">
        <w:rPr>
          <w:rFonts w:ascii="Times New Roman" w:hAnsi="Times New Roman"/>
          <w:sz w:val="24"/>
          <w:szCs w:val="24"/>
        </w:rPr>
        <w:t>, диаметр основания 9 м. найдите высоту шпиля.</w:t>
      </w:r>
    </w:p>
    <w:p w:rsidR="00794AA4" w:rsidRPr="009F6D51" w:rsidRDefault="00794AA4" w:rsidP="009F6D51">
      <w:pPr>
        <w:pStyle w:val="a4"/>
        <w:numPr>
          <w:ilvl w:val="0"/>
          <w:numId w:val="20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Имеется кусок свинца весом 1 кг. Сколько шариков диаметром 1 см можно отлить из этого куска? Удельный вес свинца 11,44 г\см</w:t>
      </w:r>
      <w:r w:rsidRPr="009F6D51">
        <w:rPr>
          <w:rFonts w:ascii="Times New Roman" w:hAnsi="Times New Roman"/>
          <w:sz w:val="24"/>
          <w:szCs w:val="24"/>
          <w:vertAlign w:val="superscript"/>
        </w:rPr>
        <w:t>3</w:t>
      </w:r>
      <w:r w:rsidRPr="009F6D51">
        <w:rPr>
          <w:rFonts w:ascii="Times New Roman" w:hAnsi="Times New Roman"/>
          <w:sz w:val="24"/>
          <w:szCs w:val="24"/>
        </w:rPr>
        <w:t>.</w:t>
      </w:r>
    </w:p>
    <w:p w:rsidR="00794AA4" w:rsidRPr="009F6D51" w:rsidRDefault="00794AA4" w:rsidP="009F6D51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9.</w:t>
      </w:r>
    </w:p>
    <w:p w:rsidR="00794AA4" w:rsidRPr="009F6D51" w:rsidRDefault="00794AA4" w:rsidP="009F6D51">
      <w:pPr>
        <w:pStyle w:val="a4"/>
        <w:numPr>
          <w:ilvl w:val="0"/>
          <w:numId w:val="21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Полуцилиндрический свод подвала имеет 6м длины и 5.8м в диаметре. Найдите полную поверхность подвала.</w:t>
      </w:r>
    </w:p>
    <w:p w:rsidR="00794AA4" w:rsidRPr="009F6D51" w:rsidRDefault="00794AA4" w:rsidP="009F6D51">
      <w:pPr>
        <w:pStyle w:val="a4"/>
        <w:numPr>
          <w:ilvl w:val="0"/>
          <w:numId w:val="21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Высота конуса 5 см. Угол между высотой и образующей равен 60</w:t>
      </w:r>
      <w:r w:rsidRPr="009F6D51">
        <w:rPr>
          <w:rFonts w:ascii="Times New Roman" w:hAnsi="Times New Roman"/>
          <w:sz w:val="24"/>
          <w:szCs w:val="24"/>
          <w:vertAlign w:val="superscript"/>
        </w:rPr>
        <w:t>◦</w:t>
      </w:r>
      <w:r w:rsidRPr="009F6D51">
        <w:rPr>
          <w:rFonts w:ascii="Times New Roman" w:hAnsi="Times New Roman"/>
          <w:sz w:val="24"/>
          <w:szCs w:val="24"/>
        </w:rPr>
        <w:t>. Найдите площадь сечения, проведенного через две взаимно-перпендикулярные образующие.</w:t>
      </w:r>
    </w:p>
    <w:p w:rsidR="00794AA4" w:rsidRPr="009F6D51" w:rsidRDefault="00794AA4" w:rsidP="009F6D51">
      <w:pPr>
        <w:pStyle w:val="a4"/>
        <w:numPr>
          <w:ilvl w:val="0"/>
          <w:numId w:val="21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Поверхность шара  равна 225см</w:t>
      </w:r>
      <w:r w:rsidRPr="009F6D51">
        <w:rPr>
          <w:rFonts w:ascii="Times New Roman" w:hAnsi="Times New Roman"/>
          <w:sz w:val="24"/>
          <w:szCs w:val="24"/>
          <w:vertAlign w:val="superscript"/>
        </w:rPr>
        <w:t>2</w:t>
      </w:r>
      <w:r w:rsidRPr="009F6D51">
        <w:rPr>
          <w:rFonts w:ascii="Times New Roman" w:hAnsi="Times New Roman"/>
          <w:sz w:val="24"/>
          <w:szCs w:val="24"/>
        </w:rPr>
        <w:t>. Определите его объём.</w:t>
      </w:r>
    </w:p>
    <w:p w:rsidR="00794AA4" w:rsidRPr="009F6D51" w:rsidRDefault="00794AA4" w:rsidP="009F6D51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Вариант 10.</w:t>
      </w:r>
    </w:p>
    <w:p w:rsidR="00794AA4" w:rsidRPr="009F6D51" w:rsidRDefault="00794AA4" w:rsidP="009F6D51">
      <w:pPr>
        <w:pStyle w:val="a4"/>
        <w:numPr>
          <w:ilvl w:val="0"/>
          <w:numId w:val="22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Радиус основания цилиндра равен </w:t>
      </w:r>
      <w:r w:rsidRPr="009F6D51">
        <w:rPr>
          <w:rFonts w:ascii="Times New Roman" w:hAnsi="Times New Roman"/>
          <w:sz w:val="24"/>
          <w:szCs w:val="24"/>
          <w:lang w:val="en-US"/>
        </w:rPr>
        <w:t>R</w:t>
      </w:r>
      <w:r w:rsidRPr="009F6D51">
        <w:rPr>
          <w:rFonts w:ascii="Times New Roman" w:hAnsi="Times New Roman"/>
          <w:sz w:val="24"/>
          <w:szCs w:val="24"/>
        </w:rPr>
        <w:t xml:space="preserve"> ; боковая поверхность равна сумме площадей оснований. Найдите его высоту.</w:t>
      </w:r>
    </w:p>
    <w:p w:rsidR="00794AA4" w:rsidRPr="009F6D51" w:rsidRDefault="00794AA4" w:rsidP="009F6D51">
      <w:pPr>
        <w:pStyle w:val="a4"/>
        <w:numPr>
          <w:ilvl w:val="0"/>
          <w:numId w:val="22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Конусообразная палатка высотой 3,5м и с диаметром основания 4м покрыта парусиной. Сколько квадратных метров парусины пошло на палатку.</w:t>
      </w:r>
    </w:p>
    <w:p w:rsidR="00794AA4" w:rsidRPr="009F6D51" w:rsidRDefault="00794AA4" w:rsidP="009F6D51">
      <w:pPr>
        <w:pStyle w:val="a4"/>
        <w:numPr>
          <w:ilvl w:val="0"/>
          <w:numId w:val="22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Медный куб переплавлен в шар. Ребро куба равно 10см. Найдите радиус шара.</w:t>
      </w:r>
    </w:p>
    <w:p w:rsidR="00794AA4" w:rsidRPr="009F6D51" w:rsidRDefault="00794AA4" w:rsidP="009F6D51">
      <w:pPr>
        <w:tabs>
          <w:tab w:val="num" w:pos="142"/>
        </w:tabs>
        <w:ind w:left="284"/>
        <w:jc w:val="center"/>
        <w:rPr>
          <w:b/>
        </w:rPr>
      </w:pPr>
      <w:r w:rsidRPr="009F6D51">
        <w:rPr>
          <w:b/>
        </w:rPr>
        <w:t>Вариант 11.</w:t>
      </w:r>
    </w:p>
    <w:p w:rsidR="00794AA4" w:rsidRPr="009F6D51" w:rsidRDefault="00794AA4" w:rsidP="009F6D51">
      <w:pPr>
        <w:pStyle w:val="a4"/>
        <w:numPr>
          <w:ilvl w:val="0"/>
          <w:numId w:val="2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Цилиндрический паровой котел имеет 0.7м в диаметре; длина его рана 3.8м. Как велико давление пара на полную поверхность котла, если на 1 см</w:t>
      </w:r>
      <w:r w:rsidRPr="009F6D51">
        <w:rPr>
          <w:rFonts w:ascii="Times New Roman" w:hAnsi="Times New Roman"/>
          <w:sz w:val="24"/>
          <w:szCs w:val="24"/>
          <w:vertAlign w:val="superscript"/>
        </w:rPr>
        <w:t>2</w:t>
      </w:r>
      <w:r w:rsidRPr="009F6D51">
        <w:rPr>
          <w:rFonts w:ascii="Times New Roman" w:hAnsi="Times New Roman"/>
          <w:sz w:val="24"/>
          <w:szCs w:val="24"/>
        </w:rPr>
        <w:t xml:space="preserve"> пар давит с силой 10кг?</w:t>
      </w:r>
    </w:p>
    <w:p w:rsidR="00794AA4" w:rsidRPr="009F6D51" w:rsidRDefault="00794AA4" w:rsidP="009F6D51">
      <w:pPr>
        <w:pStyle w:val="a4"/>
        <w:numPr>
          <w:ilvl w:val="0"/>
          <w:numId w:val="2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 равностороннем конусе (в осевом сечении правильный треугольник) радиус основания </w:t>
      </w:r>
      <w:r w:rsidRPr="009F6D51">
        <w:rPr>
          <w:rFonts w:ascii="Times New Roman" w:hAnsi="Times New Roman"/>
          <w:sz w:val="24"/>
          <w:szCs w:val="24"/>
          <w:lang w:val="en-US"/>
        </w:rPr>
        <w:t>R</w:t>
      </w:r>
      <w:r w:rsidRPr="009F6D51">
        <w:rPr>
          <w:rFonts w:ascii="Times New Roman" w:hAnsi="Times New Roman"/>
          <w:sz w:val="24"/>
          <w:szCs w:val="24"/>
        </w:rPr>
        <w:t xml:space="preserve"> . Найдите площадь сечения, проведенного через две образующие угол между которыми равен 30</w:t>
      </w:r>
      <w:r w:rsidRPr="009F6D51">
        <w:rPr>
          <w:rFonts w:ascii="Times New Roman" w:hAnsi="Times New Roman"/>
          <w:sz w:val="24"/>
          <w:szCs w:val="24"/>
          <w:vertAlign w:val="superscript"/>
        </w:rPr>
        <w:t>◦</w:t>
      </w:r>
      <w:r w:rsidRPr="009F6D51">
        <w:rPr>
          <w:rFonts w:ascii="Times New Roman" w:hAnsi="Times New Roman"/>
          <w:sz w:val="24"/>
          <w:szCs w:val="24"/>
        </w:rPr>
        <w:t>.</w:t>
      </w:r>
    </w:p>
    <w:p w:rsidR="00794AA4" w:rsidRPr="009F6D51" w:rsidRDefault="00794AA4" w:rsidP="009F6D51">
      <w:pPr>
        <w:pStyle w:val="a4"/>
        <w:numPr>
          <w:ilvl w:val="0"/>
          <w:numId w:val="2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Внешний диаметр полого шара 18см, толщина стенок 3 см. Найдите объём стенок.</w:t>
      </w:r>
    </w:p>
    <w:p w:rsidR="00794AA4" w:rsidRPr="009F6D51" w:rsidRDefault="00794AA4" w:rsidP="009F6D51">
      <w:pPr>
        <w:ind w:left="284"/>
      </w:pPr>
      <w:r w:rsidRPr="009F6D51">
        <w:tab/>
        <w:t xml:space="preserve"> </w:t>
      </w:r>
    </w:p>
    <w:p w:rsidR="00794AA4" w:rsidRPr="009F6D51" w:rsidRDefault="00794AA4" w:rsidP="009F6D51"/>
    <w:p w:rsidR="005E19F2" w:rsidRPr="009F6D51" w:rsidRDefault="005E19F2" w:rsidP="009F6D51">
      <w:pPr>
        <w:pStyle w:val="14"/>
        <w:keepNext/>
        <w:keepLines/>
        <w:shd w:val="clear" w:color="auto" w:fill="auto"/>
        <w:spacing w:line="240" w:lineRule="auto"/>
        <w:ind w:left="60"/>
        <w:rPr>
          <w:sz w:val="24"/>
          <w:szCs w:val="24"/>
        </w:rPr>
      </w:pPr>
      <w:bookmarkStart w:id="1" w:name="bookmark0"/>
      <w:r w:rsidRPr="009F6D51">
        <w:rPr>
          <w:b/>
          <w:sz w:val="24"/>
          <w:szCs w:val="24"/>
        </w:rPr>
        <w:t>3. Оценка освоения учебной дисциплины:</w:t>
      </w:r>
      <w:r w:rsidRPr="009F6D51">
        <w:rPr>
          <w:sz w:val="24"/>
          <w:szCs w:val="24"/>
        </w:rPr>
        <w:t xml:space="preserve"> </w:t>
      </w:r>
    </w:p>
    <w:p w:rsidR="005E19F2" w:rsidRPr="009F6D51" w:rsidRDefault="005E19F2" w:rsidP="009F6D51">
      <w:pPr>
        <w:pStyle w:val="14"/>
        <w:keepNext/>
        <w:keepLines/>
        <w:shd w:val="clear" w:color="auto" w:fill="auto"/>
        <w:spacing w:line="240" w:lineRule="auto"/>
        <w:ind w:left="60"/>
        <w:rPr>
          <w:b/>
          <w:sz w:val="24"/>
          <w:szCs w:val="24"/>
        </w:rPr>
      </w:pPr>
      <w:r w:rsidRPr="009F6D51">
        <w:rPr>
          <w:b/>
          <w:sz w:val="24"/>
          <w:szCs w:val="24"/>
        </w:rPr>
        <w:t>3.1. Формы и методы оценивания</w:t>
      </w:r>
      <w:bookmarkEnd w:id="1"/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Предметом оценки служат умения и знания, предусмотренные ФГОС по дисциплине</w:t>
      </w:r>
      <w:r w:rsidRPr="009F6D51">
        <w:rPr>
          <w:rStyle w:val="af7"/>
          <w:sz w:val="24"/>
          <w:szCs w:val="24"/>
        </w:rPr>
        <w:t xml:space="preserve"> </w:t>
      </w:r>
      <w:r w:rsidR="004F0D4E" w:rsidRPr="009F6D51">
        <w:rPr>
          <w:i/>
          <w:sz w:val="24"/>
          <w:szCs w:val="24"/>
        </w:rPr>
        <w:t>Математика: алгебра, начала математического анализа, геометрия</w:t>
      </w:r>
      <w:r w:rsidRPr="009F6D51">
        <w:rPr>
          <w:sz w:val="24"/>
          <w:szCs w:val="24"/>
        </w:rPr>
        <w:t>, направленные на формирование общих и профессиональных компетенций.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Формой оценивания умений и знаний по дисциплине является экзамен, проводимый в виде компьютерного тестирования. Оценивается работа по пятибалльной системе.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 xml:space="preserve"> Критерии оценок работ: 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Отметка «5» ставится, если: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работа выполнена полностью;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в логических рассуждениях и обосновании решения нет пробелов и ошибок;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Отметка «4» ставится, если: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lastRenderedPageBreak/>
        <w:t>работа выполнена полностью, но обоснования шагов решения недостаточны;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допущена одна ошибка или два-три недочета в выкладках, рисунках, чертежах или графиках.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Отметка «3» ставится, если: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 xml:space="preserve"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 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Отметка «2» ставится, если: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  <w:r w:rsidRPr="009F6D51">
        <w:rPr>
          <w:sz w:val="24"/>
          <w:szCs w:val="24"/>
        </w:rPr>
        <w:t>допущены существенные ошибки, показавшие, что студент не владеет обязательными умениями в полной мере.</w:t>
      </w:r>
    </w:p>
    <w:p w:rsidR="005E19F2" w:rsidRPr="009F6D51" w:rsidRDefault="005E19F2" w:rsidP="009F6D51">
      <w:pPr>
        <w:pStyle w:val="12"/>
        <w:shd w:val="clear" w:color="auto" w:fill="auto"/>
        <w:spacing w:after="0" w:line="240" w:lineRule="auto"/>
        <w:ind w:left="60" w:right="40" w:firstLine="660"/>
        <w:jc w:val="both"/>
        <w:rPr>
          <w:sz w:val="24"/>
          <w:szCs w:val="24"/>
        </w:rPr>
      </w:pPr>
    </w:p>
    <w:p w:rsidR="00893EE6" w:rsidRPr="009F6D51" w:rsidRDefault="00A47AFD" w:rsidP="009F6D51">
      <w:pPr>
        <w:pStyle w:val="a4"/>
        <w:numPr>
          <w:ilvl w:val="0"/>
          <w:numId w:val="23"/>
        </w:numPr>
        <w:spacing w:line="240" w:lineRule="auto"/>
        <w:rPr>
          <w:rFonts w:ascii="Times New Roman" w:hAnsi="Times New Roman"/>
          <w:b/>
          <w:sz w:val="24"/>
          <w:szCs w:val="24"/>
        </w:rPr>
      </w:pPr>
      <w:r w:rsidRPr="009F6D51">
        <w:rPr>
          <w:rFonts w:ascii="Times New Roman" w:hAnsi="Times New Roman"/>
          <w:b/>
          <w:sz w:val="24"/>
          <w:szCs w:val="24"/>
        </w:rPr>
        <w:t>Задание для экзаменующегося.</w:t>
      </w:r>
    </w:p>
    <w:p w:rsidR="00893EE6" w:rsidRPr="009F6D51" w:rsidRDefault="00F034D3" w:rsidP="009F6D51">
      <w:r w:rsidRPr="009F6D51">
        <w:t>1. Комплексные числа.</w:t>
      </w:r>
    </w:p>
    <w:p w:rsidR="00893EE6" w:rsidRPr="009F6D51" w:rsidRDefault="00F034D3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</w:t>
      </w:r>
      <w:r w:rsidR="00477F42" w:rsidRPr="009F6D51">
        <w:rPr>
          <w:color w:val="000000"/>
        </w:rPr>
        <w:t xml:space="preserve">. </w:t>
      </w:r>
      <w:r w:rsidRPr="009F6D51">
        <w:rPr>
          <w:color w:val="000000"/>
        </w:rPr>
        <w:t>Степень с рациональным показателем</w:t>
      </w:r>
      <w:r w:rsidR="0070317F" w:rsidRPr="009F6D51">
        <w:rPr>
          <w:color w:val="000000"/>
        </w:rPr>
        <w:t>.</w:t>
      </w:r>
    </w:p>
    <w:p w:rsidR="00477F42" w:rsidRPr="009F6D51" w:rsidRDefault="00F034D3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3</w:t>
      </w:r>
      <w:r w:rsidR="00477F42" w:rsidRPr="009F6D51">
        <w:rPr>
          <w:color w:val="000000"/>
        </w:rPr>
        <w:t>.</w:t>
      </w:r>
      <w:r w:rsidR="0070317F" w:rsidRPr="009F6D51">
        <w:rPr>
          <w:color w:val="000000"/>
        </w:rPr>
        <w:t xml:space="preserve"> Степень с действительным показателем. </w:t>
      </w:r>
      <w:r w:rsidR="00477F42" w:rsidRPr="009F6D51">
        <w:rPr>
          <w:color w:val="000000"/>
        </w:rPr>
        <w:t xml:space="preserve"> </w:t>
      </w:r>
    </w:p>
    <w:p w:rsidR="0070317F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 xml:space="preserve">4. Корень </w:t>
      </w:r>
      <w:r w:rsidRPr="009F6D51">
        <w:rPr>
          <w:color w:val="000000"/>
          <w:lang w:val="en-US"/>
        </w:rPr>
        <w:t>n</w:t>
      </w:r>
      <w:r w:rsidRPr="009F6D51">
        <w:rPr>
          <w:color w:val="000000"/>
        </w:rPr>
        <w:t xml:space="preserve"> – ой степени.</w:t>
      </w:r>
      <w:r w:rsidR="00AF1E4F" w:rsidRPr="009F6D51">
        <w:rPr>
          <w:color w:val="000000"/>
        </w:rPr>
        <w:t xml:space="preserve"> Действия над радикалами.</w:t>
      </w:r>
    </w:p>
    <w:p w:rsidR="00477F42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5</w:t>
      </w:r>
      <w:r w:rsidR="00477F42" w:rsidRPr="009F6D51">
        <w:rPr>
          <w:color w:val="000000"/>
        </w:rPr>
        <w:t>.</w:t>
      </w:r>
      <w:r w:rsidRPr="009F6D51">
        <w:rPr>
          <w:color w:val="000000"/>
        </w:rPr>
        <w:t xml:space="preserve"> Понятие функции. Способы задания функции</w:t>
      </w:r>
      <w:r w:rsidR="00477F42" w:rsidRPr="009F6D51">
        <w:rPr>
          <w:color w:val="000000"/>
        </w:rPr>
        <w:t>.</w:t>
      </w:r>
    </w:p>
    <w:p w:rsidR="00477F42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6</w:t>
      </w:r>
      <w:r w:rsidR="00477F42" w:rsidRPr="009F6D51">
        <w:rPr>
          <w:color w:val="000000"/>
        </w:rPr>
        <w:t>.</w:t>
      </w:r>
      <w:r w:rsidRPr="009F6D51">
        <w:rPr>
          <w:color w:val="000000"/>
        </w:rPr>
        <w:t xml:space="preserve"> Область определения, множество значений функции</w:t>
      </w:r>
      <w:r w:rsidR="00477F42" w:rsidRPr="009F6D51">
        <w:rPr>
          <w:color w:val="000000"/>
        </w:rPr>
        <w:t>.</w:t>
      </w:r>
    </w:p>
    <w:p w:rsidR="00893EE6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7.</w:t>
      </w:r>
      <w:r w:rsidR="00893EE6" w:rsidRPr="009F6D51">
        <w:rPr>
          <w:color w:val="000000"/>
        </w:rPr>
        <w:t xml:space="preserve"> </w:t>
      </w:r>
      <w:r w:rsidRPr="009F6D51">
        <w:rPr>
          <w:color w:val="000000"/>
        </w:rPr>
        <w:t>Свойства функции</w:t>
      </w:r>
      <w:r w:rsidR="00893EE6" w:rsidRPr="009F6D51">
        <w:rPr>
          <w:color w:val="000000"/>
        </w:rPr>
        <w:t>.</w:t>
      </w:r>
    </w:p>
    <w:p w:rsidR="00893EE6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8</w:t>
      </w:r>
      <w:r w:rsidR="00893EE6" w:rsidRPr="009F6D51">
        <w:rPr>
          <w:color w:val="000000"/>
        </w:rPr>
        <w:t xml:space="preserve">. </w:t>
      </w:r>
      <w:r w:rsidRPr="009F6D51">
        <w:rPr>
          <w:color w:val="000000"/>
        </w:rPr>
        <w:t>Взаимно – обратные функции</w:t>
      </w:r>
      <w:r w:rsidR="00893EE6" w:rsidRPr="009F6D51">
        <w:rPr>
          <w:color w:val="000000"/>
        </w:rPr>
        <w:t>.</w:t>
      </w:r>
    </w:p>
    <w:p w:rsidR="00AF1E4F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9</w:t>
      </w:r>
      <w:r w:rsidR="00893EE6" w:rsidRPr="009F6D51">
        <w:rPr>
          <w:color w:val="000000"/>
        </w:rPr>
        <w:t>.  Степенная функция</w:t>
      </w:r>
      <w:r w:rsidR="00893EE6" w:rsidRPr="009F6D51">
        <w:rPr>
          <w:iCs/>
          <w:color w:val="000000"/>
        </w:rPr>
        <w:t xml:space="preserve">    </w:t>
      </w:r>
      <m:oMath>
        <m:r>
          <w:rPr>
            <w:rFonts w:ascii="Cambria Math" w:hAnsi="Cambria Math"/>
            <w:color w:val="000000"/>
          </w:rPr>
          <m:t>y=</m:t>
        </m:r>
        <m:sSup>
          <m:sSupPr>
            <m:ctrlPr>
              <w:rPr>
                <w:rFonts w:ascii="Cambria Math" w:hAnsi="Cambria Math"/>
                <w:i/>
                <w:iCs/>
                <w:color w:val="000000"/>
              </w:rPr>
            </m:ctrlPr>
          </m:sSupPr>
          <m:e>
            <m:r>
              <w:rPr>
                <w:rFonts w:ascii="Cambria Math" w:hAnsi="Cambria Math"/>
                <w:color w:val="000000"/>
              </w:rPr>
              <m:t>x</m:t>
            </m:r>
          </m:e>
          <m:sup>
            <m:r>
              <w:rPr>
                <w:rFonts w:ascii="Cambria Math" w:hAnsi="Cambria Math"/>
                <w:color w:val="000000"/>
              </w:rPr>
              <m:t>n</m:t>
            </m:r>
          </m:sup>
        </m:sSup>
        <m:r>
          <w:rPr>
            <w:rFonts w:ascii="Cambria Math" w:hAnsi="Cambria Math"/>
            <w:color w:val="000000"/>
          </w:rPr>
          <m:t>, n=-1, n=2</m:t>
        </m:r>
      </m:oMath>
      <w:r w:rsidR="00893EE6" w:rsidRPr="009F6D51">
        <w:rPr>
          <w:iCs/>
          <w:color w:val="000000"/>
        </w:rPr>
        <w:t>, их свойства и графики.</w:t>
      </w:r>
    </w:p>
    <w:p w:rsidR="00893EE6" w:rsidRPr="009F6D51" w:rsidRDefault="0070317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0</w:t>
      </w:r>
      <w:r w:rsidR="00AF1E4F" w:rsidRPr="009F6D51">
        <w:rPr>
          <w:color w:val="000000"/>
        </w:rPr>
        <w:t>.</w:t>
      </w:r>
      <w:r w:rsidR="00477F42"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 xml:space="preserve">Степенная функция  </w:t>
      </w:r>
      <m:oMath>
        <m:r>
          <w:rPr>
            <w:rFonts w:ascii="Cambria Math" w:hAnsi="Cambria Math"/>
            <w:color w:val="000000"/>
          </w:rPr>
          <m:t>y=</m:t>
        </m:r>
        <m:sSup>
          <m:sSupPr>
            <m:ctrlPr>
              <w:rPr>
                <w:rFonts w:ascii="Cambria Math" w:hAnsi="Cambria Math"/>
                <w:i/>
                <w:iCs/>
                <w:color w:val="000000"/>
              </w:rPr>
            </m:ctrlPr>
          </m:sSupPr>
          <m:e>
            <m:r>
              <w:rPr>
                <w:rFonts w:ascii="Cambria Math" w:hAnsi="Cambria Math"/>
                <w:color w:val="000000"/>
              </w:rPr>
              <m:t>x</m:t>
            </m:r>
          </m:e>
          <m:sup>
            <m:r>
              <w:rPr>
                <w:rFonts w:ascii="Cambria Math" w:hAnsi="Cambria Math"/>
                <w:color w:val="000000"/>
              </w:rPr>
              <m:t>n</m:t>
            </m:r>
          </m:sup>
        </m:sSup>
        <m:r>
          <w:rPr>
            <w:rFonts w:ascii="Cambria Math" w:hAnsi="Cambria Math"/>
            <w:color w:val="000000"/>
          </w:rPr>
          <m:t>, n=-2, n=3</m:t>
        </m:r>
      </m:oMath>
      <w:r w:rsidR="00893EE6" w:rsidRPr="009F6D51">
        <w:rPr>
          <w:iCs/>
          <w:color w:val="000000"/>
        </w:rPr>
        <w:t>, их свойства и графики.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1.</w:t>
      </w:r>
      <w:r w:rsidR="00477F42"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>Показательная функция, ее свойства и график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</w:t>
      </w:r>
      <w:r w:rsidR="00AF1E4F" w:rsidRPr="009F6D51">
        <w:rPr>
          <w:color w:val="000000"/>
        </w:rPr>
        <w:t>2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 xml:space="preserve">Понятие логарифма числа. Основное логарифмическое тождество. 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</w:t>
      </w:r>
      <w:r w:rsidR="00AF1E4F" w:rsidRPr="009F6D51">
        <w:rPr>
          <w:color w:val="000000"/>
        </w:rPr>
        <w:t>3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>Свойства логарифмов. Формула перехода от одного основания логарифма к другому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</w:t>
      </w:r>
      <w:r w:rsidR="00AF1E4F" w:rsidRPr="009F6D51">
        <w:rPr>
          <w:color w:val="000000"/>
        </w:rPr>
        <w:t>4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 xml:space="preserve">Логарифмическая функция, свойства, график. 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</w:t>
      </w:r>
      <w:r w:rsidR="00AF1E4F" w:rsidRPr="009F6D51">
        <w:rPr>
          <w:color w:val="000000"/>
        </w:rPr>
        <w:t>5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 xml:space="preserve">Градусная, радианная мера угла. Зависимость между градусной и радианной мерами    угла. 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</w:t>
      </w:r>
      <w:r w:rsidR="00AF1E4F" w:rsidRPr="009F6D51">
        <w:rPr>
          <w:color w:val="000000"/>
        </w:rPr>
        <w:t>6</w:t>
      </w:r>
      <w:r w:rsidRPr="009F6D51">
        <w:rPr>
          <w:color w:val="000000"/>
        </w:rPr>
        <w:t xml:space="preserve">.Тригонометрические функции числового аргумента. Знаки, значения     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 xml:space="preserve"> тригонометрических функций, некоторых углов. 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</w:t>
      </w:r>
      <w:r w:rsidR="00AF1E4F" w:rsidRPr="009F6D51">
        <w:rPr>
          <w:color w:val="000000"/>
        </w:rPr>
        <w:t>7</w:t>
      </w:r>
      <w:r w:rsidRPr="009F6D51">
        <w:rPr>
          <w:color w:val="000000"/>
        </w:rPr>
        <w:t>. Основные тригонометрические тождества</w:t>
      </w:r>
      <w:r w:rsidR="00477F42" w:rsidRPr="009F6D51">
        <w:rPr>
          <w:color w:val="000000"/>
        </w:rPr>
        <w:t xml:space="preserve">. </w:t>
      </w:r>
      <w:r w:rsidRPr="009F6D51">
        <w:rPr>
          <w:color w:val="000000"/>
        </w:rPr>
        <w:t>Зависимость между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 xml:space="preserve">тригонометрическими функциями одного аргумента. 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8</w:t>
      </w:r>
      <w:r w:rsidR="00893EE6" w:rsidRPr="009F6D51">
        <w:rPr>
          <w:color w:val="000000"/>
        </w:rPr>
        <w:t>.</w:t>
      </w:r>
      <w:r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>Формулы приведения.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9</w:t>
      </w:r>
      <w:r w:rsidR="00893EE6" w:rsidRPr="009F6D51">
        <w:rPr>
          <w:color w:val="000000"/>
        </w:rPr>
        <w:t xml:space="preserve">. Четность, нечетность, периодичность тригонометрических функций. 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0</w:t>
      </w:r>
      <w:r w:rsidR="00893EE6" w:rsidRPr="009F6D51">
        <w:rPr>
          <w:color w:val="000000"/>
        </w:rPr>
        <w:t>.</w:t>
      </w:r>
      <w:r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 xml:space="preserve">Свойства и график функций   </w:t>
      </w:r>
      <w:r w:rsidR="00893EE6" w:rsidRPr="009F6D51">
        <w:rPr>
          <w:iCs/>
          <w:color w:val="000000"/>
        </w:rPr>
        <w:t xml:space="preserve">у </w:t>
      </w:r>
      <w:r w:rsidR="00893EE6" w:rsidRPr="009F6D51">
        <w:rPr>
          <w:color w:val="000000"/>
        </w:rPr>
        <w:t xml:space="preserve">= </w:t>
      </w:r>
      <w:r w:rsidR="00893EE6" w:rsidRPr="009F6D51">
        <w:rPr>
          <w:color w:val="000000"/>
          <w:lang w:val="en-US"/>
        </w:rPr>
        <w:t>sinX</w:t>
      </w:r>
      <w:r w:rsidR="00893EE6" w:rsidRPr="009F6D51">
        <w:rPr>
          <w:color w:val="000000"/>
        </w:rPr>
        <w:t xml:space="preserve">. 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1</w:t>
      </w:r>
      <w:r w:rsidR="00893EE6" w:rsidRPr="009F6D51">
        <w:rPr>
          <w:color w:val="000000"/>
        </w:rPr>
        <w:t>.</w:t>
      </w:r>
      <w:r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 xml:space="preserve">Свойства и график функций   </w:t>
      </w:r>
      <w:r w:rsidR="00893EE6" w:rsidRPr="009F6D51">
        <w:rPr>
          <w:iCs/>
          <w:color w:val="000000"/>
        </w:rPr>
        <w:t xml:space="preserve">у </w:t>
      </w:r>
      <w:r w:rsidR="00893EE6" w:rsidRPr="009F6D51">
        <w:rPr>
          <w:color w:val="000000"/>
        </w:rPr>
        <w:t xml:space="preserve">= </w:t>
      </w:r>
      <w:r w:rsidR="00893EE6" w:rsidRPr="009F6D51">
        <w:rPr>
          <w:color w:val="000000"/>
          <w:lang w:val="en-US"/>
        </w:rPr>
        <w:t>cosX</w:t>
      </w:r>
      <w:r w:rsidR="00893EE6" w:rsidRPr="009F6D51">
        <w:rPr>
          <w:color w:val="000000"/>
        </w:rPr>
        <w:t xml:space="preserve">. </w:t>
      </w:r>
    </w:p>
    <w:p w:rsidR="00893EE6" w:rsidRPr="009F6D51" w:rsidRDefault="00AF1E4F" w:rsidP="009F6D51">
      <w:pPr>
        <w:shd w:val="clear" w:color="auto" w:fill="FFFFFF"/>
        <w:autoSpaceDE w:val="0"/>
        <w:autoSpaceDN w:val="0"/>
        <w:adjustRightInd w:val="0"/>
        <w:rPr>
          <w:iCs/>
          <w:color w:val="000000"/>
        </w:rPr>
      </w:pPr>
      <w:r w:rsidRPr="009F6D51">
        <w:rPr>
          <w:color w:val="000000"/>
        </w:rPr>
        <w:t>22</w:t>
      </w:r>
      <w:r w:rsidR="00893EE6" w:rsidRPr="009F6D51">
        <w:rPr>
          <w:color w:val="000000"/>
        </w:rPr>
        <w:t>.</w:t>
      </w:r>
      <w:r w:rsidRPr="009F6D51">
        <w:rPr>
          <w:color w:val="000000"/>
        </w:rPr>
        <w:t xml:space="preserve"> </w:t>
      </w:r>
      <w:r w:rsidR="00893EE6" w:rsidRPr="009F6D51">
        <w:rPr>
          <w:color w:val="000000"/>
        </w:rPr>
        <w:t xml:space="preserve">Свойства и график функций   </w:t>
      </w:r>
      <w:r w:rsidR="00893EE6" w:rsidRPr="009F6D51">
        <w:rPr>
          <w:iCs/>
          <w:color w:val="000000"/>
        </w:rPr>
        <w:t xml:space="preserve">у </w:t>
      </w:r>
      <w:r w:rsidR="00893EE6" w:rsidRPr="009F6D51">
        <w:rPr>
          <w:color w:val="000000"/>
        </w:rPr>
        <w:t xml:space="preserve">= </w:t>
      </w:r>
      <w:r w:rsidR="00893EE6" w:rsidRPr="009F6D51">
        <w:rPr>
          <w:iCs/>
          <w:color w:val="000000"/>
          <w:lang w:val="en-US"/>
        </w:rPr>
        <w:t>tgX</w:t>
      </w:r>
      <w:r w:rsidR="00893EE6" w:rsidRPr="009F6D51">
        <w:rPr>
          <w:iCs/>
          <w:color w:val="000000"/>
        </w:rPr>
        <w:t xml:space="preserve">. 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iCs/>
          <w:color w:val="000000"/>
        </w:rPr>
        <w:t>2</w:t>
      </w:r>
      <w:r w:rsidR="00AF1E4F" w:rsidRPr="009F6D51">
        <w:rPr>
          <w:iCs/>
          <w:color w:val="000000"/>
        </w:rPr>
        <w:t>3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 xml:space="preserve">Свойства и график функций   </w:t>
      </w:r>
      <w:r w:rsidRPr="009F6D51">
        <w:rPr>
          <w:iCs/>
          <w:color w:val="000000"/>
        </w:rPr>
        <w:t xml:space="preserve">у </w:t>
      </w:r>
      <w:r w:rsidRPr="009F6D51">
        <w:rPr>
          <w:color w:val="000000"/>
        </w:rPr>
        <w:t xml:space="preserve">= </w:t>
      </w:r>
      <w:r w:rsidRPr="009F6D51">
        <w:rPr>
          <w:iCs/>
          <w:color w:val="000000"/>
          <w:lang w:val="en-US"/>
        </w:rPr>
        <w:t>ctgX</w:t>
      </w:r>
      <w:r w:rsidRPr="009F6D51">
        <w:rPr>
          <w:iCs/>
          <w:color w:val="000000"/>
        </w:rPr>
        <w:t>.</w:t>
      </w:r>
    </w:p>
    <w:p w:rsidR="00893EE6" w:rsidRPr="009F6D51" w:rsidRDefault="00893EE6" w:rsidP="009F6D51">
      <w:pPr>
        <w:rPr>
          <w:iCs/>
          <w:color w:val="000000"/>
        </w:rPr>
      </w:pPr>
      <w:r w:rsidRPr="009F6D51">
        <w:rPr>
          <w:color w:val="000000"/>
        </w:rPr>
        <w:t>2</w:t>
      </w:r>
      <w:r w:rsidR="00AF1E4F" w:rsidRPr="009F6D51">
        <w:rPr>
          <w:color w:val="000000"/>
        </w:rPr>
        <w:t>4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 xml:space="preserve">Обратные тригонометрические функции  </w:t>
      </w:r>
      <w:r w:rsidRPr="009F6D51">
        <w:rPr>
          <w:iCs/>
          <w:color w:val="000000"/>
        </w:rPr>
        <w:t xml:space="preserve">у </w:t>
      </w:r>
      <w:r w:rsidRPr="009F6D51">
        <w:rPr>
          <w:color w:val="000000"/>
        </w:rPr>
        <w:t xml:space="preserve">= </w:t>
      </w:r>
      <w:r w:rsidRPr="009F6D51">
        <w:rPr>
          <w:color w:val="000000"/>
          <w:lang w:val="en-US"/>
        </w:rPr>
        <w:t>arccosX</w:t>
      </w:r>
      <w:r w:rsidRPr="009F6D51">
        <w:rPr>
          <w:color w:val="000000"/>
        </w:rPr>
        <w:t xml:space="preserve">;  </w:t>
      </w:r>
      <w:r w:rsidRPr="009F6D51">
        <w:rPr>
          <w:iCs/>
          <w:color w:val="000000"/>
        </w:rPr>
        <w:t xml:space="preserve">у </w:t>
      </w:r>
      <w:r w:rsidRPr="009F6D51">
        <w:rPr>
          <w:color w:val="000000"/>
        </w:rPr>
        <w:t xml:space="preserve">= </w:t>
      </w:r>
      <w:r w:rsidRPr="009F6D51">
        <w:rPr>
          <w:iCs/>
          <w:color w:val="000000"/>
          <w:lang w:val="en-US"/>
        </w:rPr>
        <w:t>arcctgX</w:t>
      </w:r>
      <w:r w:rsidRPr="009F6D51">
        <w:rPr>
          <w:iCs/>
          <w:color w:val="000000"/>
        </w:rPr>
        <w:t xml:space="preserve">. </w:t>
      </w:r>
    </w:p>
    <w:p w:rsidR="00893EE6" w:rsidRPr="009F6D51" w:rsidRDefault="00893EE6" w:rsidP="009F6D51">
      <w:pPr>
        <w:rPr>
          <w:iCs/>
          <w:color w:val="000000"/>
        </w:rPr>
      </w:pPr>
      <w:r w:rsidRPr="009F6D51">
        <w:rPr>
          <w:color w:val="000000"/>
        </w:rPr>
        <w:t>2</w:t>
      </w:r>
      <w:r w:rsidR="00AF1E4F" w:rsidRPr="009F6D51">
        <w:rPr>
          <w:color w:val="000000"/>
        </w:rPr>
        <w:t>5</w:t>
      </w:r>
      <w:r w:rsidRPr="009F6D51">
        <w:rPr>
          <w:color w:val="000000"/>
        </w:rPr>
        <w:t>.</w:t>
      </w:r>
      <w:r w:rsidR="00AF1E4F" w:rsidRPr="009F6D51">
        <w:rPr>
          <w:color w:val="000000"/>
        </w:rPr>
        <w:t xml:space="preserve"> </w:t>
      </w:r>
      <w:r w:rsidRPr="009F6D51">
        <w:rPr>
          <w:color w:val="000000"/>
        </w:rPr>
        <w:t xml:space="preserve">Обратные тригонометрические функции  </w:t>
      </w:r>
      <w:r w:rsidRPr="009F6D51">
        <w:rPr>
          <w:iCs/>
          <w:color w:val="000000"/>
        </w:rPr>
        <w:t xml:space="preserve">у = </w:t>
      </w:r>
      <w:r w:rsidRPr="009F6D51">
        <w:rPr>
          <w:color w:val="000000"/>
          <w:lang w:val="en-US"/>
        </w:rPr>
        <w:t>arcsinX</w:t>
      </w:r>
      <w:r w:rsidRPr="009F6D51">
        <w:rPr>
          <w:color w:val="000000"/>
        </w:rPr>
        <w:t xml:space="preserve">;  </w:t>
      </w:r>
      <w:r w:rsidRPr="009F6D51">
        <w:rPr>
          <w:iCs/>
          <w:color w:val="000000"/>
        </w:rPr>
        <w:t xml:space="preserve">у = </w:t>
      </w:r>
      <w:r w:rsidRPr="009F6D51">
        <w:rPr>
          <w:iCs/>
          <w:color w:val="000000"/>
          <w:lang w:val="en-US"/>
        </w:rPr>
        <w:t>arctgX</w:t>
      </w:r>
      <w:r w:rsidRPr="009F6D51">
        <w:rPr>
          <w:iCs/>
          <w:color w:val="000000"/>
        </w:rPr>
        <w:t xml:space="preserve">. </w:t>
      </w:r>
      <w:r w:rsidRPr="009F6D51">
        <w:rPr>
          <w:color w:val="000000"/>
        </w:rPr>
        <w:t>2</w:t>
      </w:r>
      <w:r w:rsidR="00AF1E4F" w:rsidRPr="009F6D51">
        <w:rPr>
          <w:color w:val="000000"/>
        </w:rPr>
        <w:t>6</w:t>
      </w:r>
      <w:r w:rsidRPr="009F6D51">
        <w:rPr>
          <w:color w:val="000000"/>
        </w:rPr>
        <w:t xml:space="preserve">.Тригонометрические  уравнения вида  </w:t>
      </w:r>
      <w:r w:rsidRPr="009F6D51">
        <w:rPr>
          <w:color w:val="000000"/>
          <w:lang w:val="en-US"/>
        </w:rPr>
        <w:t>sinX</w:t>
      </w:r>
      <w:r w:rsidRPr="009F6D51">
        <w:rPr>
          <w:color w:val="000000"/>
        </w:rPr>
        <w:t xml:space="preserve"> = </w:t>
      </w:r>
      <w:r w:rsidRPr="009F6D51">
        <w:rPr>
          <w:iCs/>
          <w:color w:val="000000"/>
          <w:lang w:val="en-US"/>
        </w:rPr>
        <w:t>a</w:t>
      </w:r>
      <w:r w:rsidRPr="009F6D51">
        <w:rPr>
          <w:iCs/>
          <w:color w:val="000000"/>
        </w:rPr>
        <w:t xml:space="preserve">;  </w:t>
      </w:r>
      <w:r w:rsidRPr="009F6D51">
        <w:rPr>
          <w:iCs/>
          <w:color w:val="000000"/>
          <w:lang w:val="en-US"/>
        </w:rPr>
        <w:t>tgX</w:t>
      </w:r>
      <w:r w:rsidRPr="009F6D51">
        <w:rPr>
          <w:iCs/>
          <w:color w:val="000000"/>
        </w:rPr>
        <w:t xml:space="preserve"> = а. </w:t>
      </w:r>
    </w:p>
    <w:p w:rsidR="00893EE6" w:rsidRPr="009F6D51" w:rsidRDefault="00893EE6" w:rsidP="009F6D51">
      <w:pPr>
        <w:rPr>
          <w:color w:val="000000"/>
        </w:rPr>
      </w:pPr>
      <w:r w:rsidRPr="009F6D51">
        <w:rPr>
          <w:color w:val="000000"/>
        </w:rPr>
        <w:t>2</w:t>
      </w:r>
      <w:r w:rsidR="00AF1E4F" w:rsidRPr="009F6D51">
        <w:rPr>
          <w:color w:val="000000"/>
        </w:rPr>
        <w:t>7</w:t>
      </w:r>
      <w:r w:rsidRPr="009F6D51">
        <w:rPr>
          <w:color w:val="000000"/>
        </w:rPr>
        <w:t xml:space="preserve">.Тригонометрические  уравнения вида  </w:t>
      </w:r>
      <w:r w:rsidRPr="009F6D51">
        <w:rPr>
          <w:iCs/>
          <w:color w:val="000000"/>
          <w:lang w:val="en-US"/>
        </w:rPr>
        <w:t>cosX</w:t>
      </w:r>
      <w:r w:rsidRPr="009F6D51">
        <w:rPr>
          <w:iCs/>
          <w:color w:val="000000"/>
        </w:rPr>
        <w:t xml:space="preserve"> = </w:t>
      </w:r>
      <w:r w:rsidRPr="009F6D51">
        <w:rPr>
          <w:iCs/>
          <w:color w:val="000000"/>
          <w:lang w:val="en-US"/>
        </w:rPr>
        <w:t>a</w:t>
      </w:r>
      <w:r w:rsidRPr="009F6D51">
        <w:rPr>
          <w:iCs/>
          <w:color w:val="000000"/>
        </w:rPr>
        <w:t xml:space="preserve">;  </w:t>
      </w:r>
      <w:r w:rsidRPr="009F6D51">
        <w:rPr>
          <w:iCs/>
          <w:color w:val="000000"/>
          <w:lang w:val="en-US"/>
        </w:rPr>
        <w:t>ctgX</w:t>
      </w:r>
      <w:r w:rsidRPr="009F6D51">
        <w:rPr>
          <w:iCs/>
          <w:color w:val="000000"/>
        </w:rPr>
        <w:t xml:space="preserve"> = 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.    Приращения аргумента, приращения функци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.    Скорость изменения функци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3.    Понятие производной. Физический смысл производной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4.    Геометрический смысл производной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5.    Первообразная функция. Неопределённый интеграл. Свойства неопределённого         интеграл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6.    Определённый интеграл. Свойства определённого интеграл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7.    Геометрический  смысл  определённого  интеграла.  Вычисление  определённого         интеграла по формуле Ньютона-Лейбниц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8.    Вычисление площади плоской фигуры с помощью определённого интеграл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lastRenderedPageBreak/>
        <w:t>9.    Вектор на плоскости и в пространстве. Действия над векторам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0.  Координаты вектора. Действия над векторами, заданными координатам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1.  Длина вектора, расстояние между двумя точками, угол между векторам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2.  Взаимное расположение прям</w:t>
      </w:r>
      <w:r w:rsidR="00477F42" w:rsidRPr="009F6D51">
        <w:rPr>
          <w:color w:val="000000"/>
        </w:rPr>
        <w:t>ых</w:t>
      </w:r>
      <w:r w:rsidRPr="009F6D51">
        <w:rPr>
          <w:color w:val="000000"/>
        </w:rPr>
        <w:t xml:space="preserve"> в пространстве. Признак параллельности прямой и   плоскост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3.  Взаимное расположение плоскостей в пространстве.  Признак параллельности   плоскостей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4.  Перпендикуляр к плоскости. Признак перпендикулярности прямой и плоскости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5.  Теорема о трех перпендикулярах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6.  Двугранный угол. Его изображение и измерение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7.  Перпендикулярные плоскости. Признак перпендикулярности плоскостей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8.  Параллелепипед. Его виды. Свойства граней и диагоналей параллелепипед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19.  Призма. Площадь поверхности и объем призмы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0.  Пирамида. Площадь поверхности и объем пирамиды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1.  Усеченная пирамида. Свойства сечений плоскостью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2.  Усеченная пирамида. Площадь поверхности и объем усеченной пирамиды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3.  Цилиндр. Осевое сечение цилиндр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4.  Цилиндр. Поверхность и объем цилиндр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5.  Конус. Осевое сечение конус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6.  Конус. Поверхность и объем конус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7.  Усечённый конус. Поверхность и объем усечённого конуса.</w:t>
      </w:r>
    </w:p>
    <w:p w:rsidR="00893EE6" w:rsidRPr="009F6D51" w:rsidRDefault="00893EE6" w:rsidP="009F6D51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9F6D51">
        <w:rPr>
          <w:color w:val="000000"/>
        </w:rPr>
        <w:t>28.  Сфера. Шар. Взаимное расположение плоскости и шара.</w:t>
      </w:r>
    </w:p>
    <w:p w:rsidR="00893EE6" w:rsidRPr="009F6D51" w:rsidRDefault="00893EE6" w:rsidP="009F6D51">
      <w:pPr>
        <w:rPr>
          <w:color w:val="000000"/>
        </w:rPr>
      </w:pPr>
      <w:r w:rsidRPr="009F6D51">
        <w:rPr>
          <w:color w:val="000000"/>
        </w:rPr>
        <w:t>29.   Шар. Части шара. Площадь поверхности и объем шара и его частей.</w:t>
      </w:r>
    </w:p>
    <w:p w:rsidR="00893EE6" w:rsidRPr="009F6D51" w:rsidRDefault="00893EE6" w:rsidP="009F6D51"/>
    <w:p w:rsidR="00832784" w:rsidRPr="009F6D51" w:rsidRDefault="0083278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rPr>
          <w:color w:val="000000"/>
          <w:lang w:eastAsia="en-US"/>
        </w:rPr>
      </w:pP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Вычислить  определённый интеграл от нуля до пи делённое на 4 от функции   </w:t>
      </w:r>
      <w:r w:rsidRPr="009F6D51">
        <w:rPr>
          <w:rFonts w:ascii="Times New Roman" w:hAnsi="Times New Roman"/>
          <w:sz w:val="24"/>
          <w:szCs w:val="24"/>
          <w:lang w:val="en-US"/>
        </w:rPr>
        <w:t>cos</w:t>
      </w:r>
      <w:r w:rsidRPr="009F6D51">
        <w:rPr>
          <w:rFonts w:ascii="Times New Roman" w:hAnsi="Times New Roman"/>
          <w:sz w:val="24"/>
          <w:szCs w:val="24"/>
        </w:rPr>
        <w:t>2</w:t>
      </w:r>
      <w:r w:rsidRPr="009F6D51">
        <w:rPr>
          <w:rFonts w:ascii="Times New Roman" w:hAnsi="Times New Roman"/>
          <w:sz w:val="24"/>
          <w:szCs w:val="24"/>
          <w:lang w:val="en-US"/>
        </w:rPr>
        <w:t>x</w:t>
      </w:r>
      <w:r w:rsidRPr="009F6D51">
        <w:rPr>
          <w:rFonts w:ascii="Times New Roman" w:hAnsi="Times New Roman"/>
          <w:sz w:val="24"/>
          <w:szCs w:val="24"/>
        </w:rPr>
        <w:t xml:space="preserve"> </w:t>
      </w:r>
      <w:r w:rsidRPr="009F6D51">
        <w:rPr>
          <w:rFonts w:ascii="Times New Roman" w:hAnsi="Times New Roman"/>
          <w:sz w:val="24"/>
          <w:szCs w:val="24"/>
          <w:lang w:val="en-US"/>
        </w:rPr>
        <w:t>dx</w:t>
      </w:r>
      <w:r w:rsidRPr="009F6D51">
        <w:rPr>
          <w:rFonts w:ascii="Times New Roman" w:hAnsi="Times New Roman"/>
          <w:sz w:val="24"/>
          <w:szCs w:val="24"/>
        </w:rPr>
        <w:t xml:space="preserve">      </w:t>
      </w:r>
    </w:p>
    <w:p w:rsidR="00502F04" w:rsidRPr="009F6D51" w:rsidRDefault="00502F04" w:rsidP="009F6D51">
      <w:pPr>
        <w:pStyle w:val="a4"/>
        <w:numPr>
          <w:ilvl w:val="0"/>
          <w:numId w:val="56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3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 xml:space="preserve">   2)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hAnsi="Times New Roman"/>
          <w:sz w:val="24"/>
          <w:szCs w:val="24"/>
        </w:rPr>
        <w:t xml:space="preserve"> 0,5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hAnsi="Times New Roman"/>
          <w:sz w:val="24"/>
          <w:szCs w:val="24"/>
        </w:rPr>
        <w:t xml:space="preserve">  3) 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</w:t>
      </w:r>
      <w:r w:rsidRPr="009F6D51">
        <w:rPr>
          <w:rFonts w:ascii="Times New Roman" w:hAnsi="Times New Roman"/>
          <w:sz w:val="24"/>
          <w:szCs w:val="24"/>
        </w:rPr>
        <w:t>1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hAnsi="Times New Roman"/>
          <w:sz w:val="24"/>
          <w:szCs w:val="24"/>
        </w:rPr>
        <w:t xml:space="preserve">  4) 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hAnsi="Times New Roman"/>
          <w:sz w:val="24"/>
          <w:szCs w:val="24"/>
        </w:rPr>
        <w:t>1,5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   </w:t>
      </w:r>
      <w:r w:rsidRPr="009F6D51">
        <w:rPr>
          <w:rFonts w:ascii="Times New Roman" w:hAnsi="Times New Roman"/>
          <w:sz w:val="24"/>
          <w:szCs w:val="24"/>
        </w:rPr>
        <w:t xml:space="preserve">  5) </w:t>
      </w:r>
      <w:r w:rsidRPr="009F6D51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hAnsi="Times New Roman"/>
          <w:sz w:val="24"/>
          <w:szCs w:val="24"/>
        </w:rPr>
        <w:t xml:space="preserve">0,5     </w:t>
      </w:r>
    </w:p>
    <w:p w:rsidR="00502F04" w:rsidRPr="009F6D51" w:rsidRDefault="00502F04" w:rsidP="009F6D51">
      <w:pPr>
        <w:pStyle w:val="a4"/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 xml:space="preserve">               </w:t>
      </w: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9F6D51">
        <w:rPr>
          <w:rFonts w:ascii="Times New Roman" w:hAnsi="Times New Roman"/>
          <w:sz w:val="24"/>
          <w:szCs w:val="24"/>
        </w:rPr>
        <w:t>Найти    неопределённый интеграл от функции (5</w:t>
      </w:r>
      <w:r w:rsidRPr="009F6D51">
        <w:rPr>
          <w:rFonts w:ascii="Times New Roman" w:hAnsi="Times New Roman"/>
          <w:sz w:val="24"/>
          <w:szCs w:val="24"/>
          <w:lang w:val="en-US"/>
        </w:rPr>
        <w:t>x</w:t>
      </w:r>
      <w:r w:rsidRPr="009F6D51">
        <w:rPr>
          <w:rFonts w:ascii="Times New Roman" w:hAnsi="Times New Roman"/>
          <w:sz w:val="24"/>
          <w:szCs w:val="24"/>
        </w:rPr>
        <w:t xml:space="preserve"> + 2) ^4 </w:t>
      </w:r>
      <w:r w:rsidRPr="009F6D51">
        <w:rPr>
          <w:rFonts w:ascii="Times New Roman" w:hAnsi="Times New Roman"/>
          <w:sz w:val="24"/>
          <w:szCs w:val="24"/>
          <w:lang w:val="en-US"/>
        </w:rPr>
        <w:t>dx</w:t>
      </w:r>
    </w:p>
    <w:p w:rsidR="00502F04" w:rsidRPr="009F6D51" w:rsidRDefault="00502F04" w:rsidP="009F6D51">
      <w:pPr>
        <w:pStyle w:val="a4"/>
        <w:numPr>
          <w:ilvl w:val="0"/>
          <w:numId w:val="57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((5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+2)^5/25)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    2)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eastAsiaTheme="minorEastAsia" w:hAnsi="Times New Roman"/>
          <w:sz w:val="24"/>
          <w:szCs w:val="24"/>
        </w:rPr>
        <w:t>((5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x+2)^5/25)+C       3)       </w:t>
      </w:r>
      <w:r w:rsidRPr="009F6D51">
        <w:rPr>
          <w:rFonts w:ascii="Times New Roman" w:eastAsiaTheme="minorEastAsia" w:hAnsi="Times New Roman"/>
          <w:sz w:val="24"/>
          <w:szCs w:val="24"/>
        </w:rPr>
        <w:t>((5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x+2)^5)+C </w:t>
      </w:r>
    </w:p>
    <w:p w:rsidR="00502F04" w:rsidRPr="009F6D51" w:rsidRDefault="00502F04" w:rsidP="009F6D51">
      <w:pPr>
        <w:ind w:left="360"/>
        <w:rPr>
          <w:rFonts w:eastAsiaTheme="minorEastAsia"/>
        </w:rPr>
      </w:pPr>
      <w:r w:rsidRPr="009F6D51">
        <w:rPr>
          <w:rFonts w:eastAsiaTheme="minorEastAsia"/>
          <w:lang w:val="en-US"/>
        </w:rPr>
        <w:t xml:space="preserve">4)     </w:t>
      </w:r>
      <w:r w:rsidRPr="009F6D51">
        <w:rPr>
          <w:rFonts w:eastAsiaTheme="minorEastAsia"/>
        </w:rPr>
        <w:t>((5</w:t>
      </w:r>
      <w:r w:rsidRPr="009F6D51">
        <w:rPr>
          <w:rFonts w:eastAsiaTheme="minorEastAsia"/>
          <w:lang w:val="en-US"/>
        </w:rPr>
        <w:t xml:space="preserve">x+2)^5/25)-C        5)       </w:t>
      </w:r>
      <w:r w:rsidRPr="009F6D51">
        <w:rPr>
          <w:rFonts w:eastAsiaTheme="minorEastAsia"/>
        </w:rPr>
        <w:t>((5</w:t>
      </w:r>
      <w:r w:rsidRPr="009F6D51">
        <w:rPr>
          <w:rFonts w:eastAsiaTheme="minorEastAsia"/>
          <w:lang w:val="en-US"/>
        </w:rPr>
        <w:t>x+2)^5/25)+C</w:t>
      </w: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 xml:space="preserve">Дана функция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y</w:t>
      </w:r>
      <w:r w:rsidRPr="009F6D51">
        <w:rPr>
          <w:rFonts w:ascii="Times New Roman" w:eastAsiaTheme="minorEastAsia" w:hAnsi="Times New Roman"/>
          <w:sz w:val="24"/>
          <w:szCs w:val="24"/>
        </w:rPr>
        <w:t>= 5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e</w:t>
      </w:r>
      <w:r w:rsidRPr="009F6D51">
        <w:rPr>
          <w:rFonts w:ascii="Times New Roman" w:eastAsiaTheme="minorEastAsia" w:hAnsi="Times New Roman"/>
          <w:sz w:val="24"/>
          <w:szCs w:val="24"/>
        </w:rPr>
        <w:t>^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. Найти производную второго порядка. </w:t>
      </w:r>
    </w:p>
    <w:p w:rsidR="00502F04" w:rsidRPr="009F6D51" w:rsidRDefault="00502F04" w:rsidP="009F6D51">
      <w:pPr>
        <w:pStyle w:val="a4"/>
        <w:numPr>
          <w:ilvl w:val="0"/>
          <w:numId w:val="58"/>
        </w:numPr>
        <w:spacing w:line="240" w:lineRule="auto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5e^x+5       2)    5e^x       3)       25e^x      4)     -5e^x     5)    5e^x </w:t>
      </w:r>
    </w:p>
    <w:p w:rsidR="00502F04" w:rsidRPr="009F6D51" w:rsidRDefault="00502F04" w:rsidP="009F6D51">
      <w:pPr>
        <w:pStyle w:val="a4"/>
        <w:spacing w:line="240" w:lineRule="auto"/>
        <w:rPr>
          <w:rFonts w:ascii="Times New Roman" w:eastAsiaTheme="minorEastAsia" w:hAnsi="Times New Roman"/>
          <w:sz w:val="24"/>
          <w:szCs w:val="24"/>
          <w:lang w:val="en-US"/>
        </w:rPr>
      </w:pP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Вычислить определённый интеграл от нуля до двух от функции (4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>^3-6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>^2+8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>+1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dx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 </w:t>
      </w:r>
    </w:p>
    <w:p w:rsidR="00502F04" w:rsidRPr="009F6D51" w:rsidRDefault="00502F04" w:rsidP="009F6D51">
      <w:pPr>
        <w:pStyle w:val="a4"/>
        <w:numPr>
          <w:ilvl w:val="0"/>
          <w:numId w:val="60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-10      2) 10      3) 15      4) 25      5) 10</w:t>
      </w:r>
    </w:p>
    <w:p w:rsidR="00502F04" w:rsidRPr="009F6D51" w:rsidRDefault="00502F04" w:rsidP="009F6D51">
      <w:pPr>
        <w:pStyle w:val="a4"/>
        <w:spacing w:line="240" w:lineRule="auto"/>
        <w:ind w:left="765"/>
        <w:rPr>
          <w:rFonts w:ascii="Times New Roman" w:eastAsiaTheme="minorEastAsia" w:hAnsi="Times New Roman"/>
          <w:sz w:val="24"/>
          <w:szCs w:val="24"/>
        </w:rPr>
      </w:pP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lastRenderedPageBreak/>
        <w:t xml:space="preserve">Найти производную функции 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y</w:t>
      </w:r>
      <w:r w:rsidRPr="009F6D51">
        <w:rPr>
          <w:rFonts w:ascii="Times New Roman" w:eastAsiaTheme="minorEastAsia" w:hAnsi="Times New Roman"/>
          <w:sz w:val="24"/>
          <w:szCs w:val="24"/>
        </w:rPr>
        <w:t>= - 3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sin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.    </w:t>
      </w:r>
    </w:p>
    <w:p w:rsidR="00502F04" w:rsidRPr="009F6D51" w:rsidRDefault="00502F04" w:rsidP="009F6D51">
      <w:pPr>
        <w:pStyle w:val="a4"/>
        <w:numPr>
          <w:ilvl w:val="0"/>
          <w:numId w:val="61"/>
        </w:numPr>
        <w:spacing w:line="240" w:lineRule="auto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3sin x      2) -3 cos x     3) – cos x     4) 3cos x      5) -3 cos x    </w:t>
      </w:r>
    </w:p>
    <w:p w:rsidR="00502F04" w:rsidRPr="009F6D51" w:rsidRDefault="00502F04" w:rsidP="009F6D51">
      <w:pPr>
        <w:pStyle w:val="a4"/>
        <w:spacing w:line="240" w:lineRule="auto"/>
        <w:ind w:left="765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  </w:t>
      </w: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Производная  второго порядка это</w:t>
      </w:r>
    </w:p>
    <w:p w:rsidR="00502F04" w:rsidRPr="009F6D51" w:rsidRDefault="00502F04" w:rsidP="009F6D51">
      <w:pPr>
        <w:pStyle w:val="a4"/>
        <w:numPr>
          <w:ilvl w:val="0"/>
          <w:numId w:val="62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 xml:space="preserve">производная, умноженная на производную </w:t>
      </w:r>
    </w:p>
    <w:p w:rsidR="00502F04" w:rsidRPr="009F6D51" w:rsidRDefault="00502F04" w:rsidP="009F6D51">
      <w:pPr>
        <w:pStyle w:val="a4"/>
        <w:numPr>
          <w:ilvl w:val="0"/>
          <w:numId w:val="62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производная от производной первого порядка</w:t>
      </w:r>
    </w:p>
    <w:p w:rsidR="00502F04" w:rsidRPr="009F6D51" w:rsidRDefault="00502F04" w:rsidP="009F6D51">
      <w:pPr>
        <w:pStyle w:val="a4"/>
        <w:numPr>
          <w:ilvl w:val="0"/>
          <w:numId w:val="62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производная плюс производная</w:t>
      </w:r>
    </w:p>
    <w:p w:rsidR="00502F04" w:rsidRPr="009F6D51" w:rsidRDefault="00502F04" w:rsidP="009F6D51">
      <w:pPr>
        <w:pStyle w:val="a4"/>
        <w:numPr>
          <w:ilvl w:val="0"/>
          <w:numId w:val="62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производная минус производная</w:t>
      </w:r>
    </w:p>
    <w:p w:rsidR="00502F04" w:rsidRPr="009F6D51" w:rsidRDefault="00502F04" w:rsidP="009F6D51">
      <w:pPr>
        <w:pStyle w:val="a4"/>
        <w:numPr>
          <w:ilvl w:val="0"/>
          <w:numId w:val="62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производная от производной первого порядка.</w:t>
      </w:r>
    </w:p>
    <w:p w:rsidR="00502F04" w:rsidRPr="009F6D51" w:rsidRDefault="00502F04" w:rsidP="009F6D51">
      <w:pPr>
        <w:pStyle w:val="a4"/>
        <w:spacing w:line="240" w:lineRule="auto"/>
        <w:ind w:left="765"/>
        <w:rPr>
          <w:rFonts w:ascii="Times New Roman" w:eastAsiaTheme="minorEastAsia" w:hAnsi="Times New Roman"/>
          <w:sz w:val="24"/>
          <w:szCs w:val="24"/>
        </w:rPr>
      </w:pP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Определённый  интеграл это</w:t>
      </w:r>
    </w:p>
    <w:p w:rsidR="00502F04" w:rsidRPr="009F6D51" w:rsidRDefault="00502F04" w:rsidP="009F6D51">
      <w:pPr>
        <w:pStyle w:val="a4"/>
        <w:numPr>
          <w:ilvl w:val="0"/>
          <w:numId w:val="63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Число, равное разности первообразных нижнего и верхнего  пределов интегрирования</w:t>
      </w:r>
    </w:p>
    <w:p w:rsidR="00502F04" w:rsidRPr="009F6D51" w:rsidRDefault="00502F04" w:rsidP="009F6D51">
      <w:pPr>
        <w:pStyle w:val="a4"/>
        <w:numPr>
          <w:ilvl w:val="0"/>
          <w:numId w:val="63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Число, равное разности первообразных верхнего и нижнего пределов интегрирования</w:t>
      </w:r>
    </w:p>
    <w:p w:rsidR="00502F04" w:rsidRPr="009F6D51" w:rsidRDefault="00502F04" w:rsidP="009F6D51">
      <w:pPr>
        <w:pStyle w:val="a4"/>
        <w:numPr>
          <w:ilvl w:val="0"/>
          <w:numId w:val="63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Разность первообразных</w:t>
      </w:r>
    </w:p>
    <w:p w:rsidR="00502F04" w:rsidRPr="009F6D51" w:rsidRDefault="00502F04" w:rsidP="009F6D51">
      <w:pPr>
        <w:pStyle w:val="a4"/>
        <w:numPr>
          <w:ilvl w:val="0"/>
          <w:numId w:val="63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Число, равное сумме первообразных верхнего и нижнего пределов интегрирования</w:t>
      </w:r>
    </w:p>
    <w:p w:rsidR="00502F04" w:rsidRPr="009F6D51" w:rsidRDefault="00502F04" w:rsidP="009F6D51">
      <w:pPr>
        <w:pStyle w:val="a4"/>
        <w:numPr>
          <w:ilvl w:val="0"/>
          <w:numId w:val="63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Число, равное разности первообразных верхнего и нижнего пределов интегрирования</w:t>
      </w: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 xml:space="preserve">Вычислить определённый интеграл от нуля до единицы от функции (4 корня третьей степени из 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 минус корень квадратный из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x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) на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dx</w:t>
      </w:r>
      <w:r w:rsidRPr="009F6D51">
        <w:rPr>
          <w:rFonts w:ascii="Times New Roman" w:eastAsiaTheme="minorEastAsia" w:hAnsi="Times New Roman"/>
          <w:sz w:val="24"/>
          <w:szCs w:val="24"/>
        </w:rPr>
        <w:t>.</w:t>
      </w:r>
    </w:p>
    <w:p w:rsidR="00502F04" w:rsidRPr="009F6D51" w:rsidRDefault="00502F04" w:rsidP="009F6D51">
      <w:pPr>
        <w:pStyle w:val="a4"/>
        <w:numPr>
          <w:ilvl w:val="0"/>
          <w:numId w:val="64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3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2)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 </w:t>
      </w:r>
      <w:r w:rsidRPr="009F6D51">
        <w:rPr>
          <w:rFonts w:ascii="Times New Roman" w:eastAsiaTheme="minorEastAsia" w:hAnsi="Times New Roman"/>
          <w:sz w:val="24"/>
          <w:szCs w:val="24"/>
        </w:rPr>
        <w:t>7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/3           3)       2/3           4)      </w:t>
      </w:r>
      <w:r w:rsidRPr="009F6D51">
        <w:rPr>
          <w:rFonts w:ascii="Times New Roman" w:eastAsiaTheme="minorEastAsia" w:hAnsi="Times New Roman"/>
          <w:sz w:val="24"/>
          <w:szCs w:val="24"/>
        </w:rPr>
        <w:t>-1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/2     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5)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eastAsiaTheme="minorEastAsia" w:hAnsi="Times New Roman"/>
          <w:sz w:val="24"/>
          <w:szCs w:val="24"/>
        </w:rPr>
        <w:t>7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/3</w:t>
      </w:r>
    </w:p>
    <w:p w:rsidR="00502F04" w:rsidRPr="009F6D51" w:rsidRDefault="00502F04" w:rsidP="009F6D51">
      <w:pPr>
        <w:pStyle w:val="a4"/>
        <w:numPr>
          <w:ilvl w:val="0"/>
          <w:numId w:val="64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 xml:space="preserve">Скорость прямолинейного движения тела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V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=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t</w:t>
      </w:r>
      <w:r w:rsidRPr="009F6D51">
        <w:rPr>
          <w:rFonts w:ascii="Times New Roman" w:eastAsiaTheme="minorEastAsia" w:hAnsi="Times New Roman"/>
          <w:sz w:val="24"/>
          <w:szCs w:val="24"/>
        </w:rPr>
        <w:t>^2-4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>t</w:t>
      </w:r>
      <w:r w:rsidRPr="009F6D51">
        <w:rPr>
          <w:rFonts w:ascii="Times New Roman" w:eastAsiaTheme="minorEastAsia" w:hAnsi="Times New Roman"/>
          <w:sz w:val="24"/>
          <w:szCs w:val="24"/>
        </w:rPr>
        <w:t>+5 (м/с). В какой момент времени ускорение будет равно нулю?</w:t>
      </w:r>
    </w:p>
    <w:p w:rsidR="00502F04" w:rsidRPr="009F6D51" w:rsidRDefault="00502F04" w:rsidP="009F6D51">
      <w:pPr>
        <w:pStyle w:val="a4"/>
        <w:spacing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1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3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 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2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2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3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8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4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6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5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  </w:t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 2</w:t>
      </w:r>
    </w:p>
    <w:p w:rsidR="00502F04" w:rsidRPr="009F6D51" w:rsidRDefault="00502F04" w:rsidP="009F6D51">
      <w:pPr>
        <w:pStyle w:val="a4"/>
        <w:spacing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</w:p>
    <w:p w:rsidR="00502F04" w:rsidRPr="009F6D51" w:rsidRDefault="00502F04" w:rsidP="009F6D51">
      <w:pPr>
        <w:pStyle w:val="a4"/>
        <w:numPr>
          <w:ilvl w:val="0"/>
          <w:numId w:val="59"/>
        </w:numPr>
        <w:spacing w:line="240" w:lineRule="auto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Геометрический смысл производной это</w:t>
      </w:r>
    </w:p>
    <w:p w:rsidR="00502F04" w:rsidRPr="009F6D51" w:rsidRDefault="00502F04" w:rsidP="009F6D51">
      <w:pPr>
        <w:pStyle w:val="a4"/>
        <w:spacing w:line="240" w:lineRule="auto"/>
        <w:ind w:left="405"/>
        <w:rPr>
          <w:rFonts w:ascii="Times New Roman" w:eastAsiaTheme="minorEastAsia" w:hAnsi="Times New Roman"/>
          <w:sz w:val="24"/>
          <w:szCs w:val="24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1)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 xml:space="preserve"> </w:t>
      </w:r>
      <w:r w:rsidRPr="009F6D51">
        <w:rPr>
          <w:rFonts w:ascii="Times New Roman" w:eastAsiaTheme="minorEastAsia" w:hAnsi="Times New Roman"/>
          <w:sz w:val="24"/>
          <w:szCs w:val="24"/>
          <w:lang w:val="en-US"/>
        </w:rPr>
        <w:tab/>
      </w:r>
      <w:r w:rsidRPr="009F6D51">
        <w:rPr>
          <w:rFonts w:ascii="Times New Roman" w:eastAsiaTheme="minorEastAsia" w:hAnsi="Times New Roman"/>
          <w:sz w:val="24"/>
          <w:szCs w:val="24"/>
        </w:rPr>
        <w:t xml:space="preserve">Угол наклона касательной </w:t>
      </w:r>
    </w:p>
    <w:p w:rsidR="00502F04" w:rsidRPr="009F6D51" w:rsidRDefault="00502F04" w:rsidP="009F6D51">
      <w:pPr>
        <w:pStyle w:val="a4"/>
        <w:spacing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2) Производная равна угловому  коэффициенту касательной</w:t>
      </w:r>
    </w:p>
    <w:p w:rsidR="00502F04" w:rsidRPr="009F6D51" w:rsidRDefault="00502F04" w:rsidP="009F6D51">
      <w:pPr>
        <w:pStyle w:val="a4"/>
        <w:spacing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3) Значение производной в точке</w:t>
      </w:r>
    </w:p>
    <w:p w:rsidR="00502F04" w:rsidRPr="009F6D51" w:rsidRDefault="00502F04" w:rsidP="009F6D51">
      <w:pPr>
        <w:pStyle w:val="a4"/>
        <w:spacing w:after="0"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4) Значение функции в точке</w:t>
      </w:r>
    </w:p>
    <w:p w:rsidR="00502F04" w:rsidRPr="009F6D51" w:rsidRDefault="00502F04" w:rsidP="009F6D51">
      <w:pPr>
        <w:pStyle w:val="a4"/>
        <w:spacing w:after="0"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  <w:r w:rsidRPr="009F6D51">
        <w:rPr>
          <w:rFonts w:ascii="Times New Roman" w:eastAsiaTheme="minorEastAsia" w:hAnsi="Times New Roman"/>
          <w:sz w:val="24"/>
          <w:szCs w:val="24"/>
        </w:rPr>
        <w:t>5) Производная равна угловому  коэффициенту касательной</w:t>
      </w:r>
    </w:p>
    <w:p w:rsidR="00502F04" w:rsidRPr="009F6D51" w:rsidRDefault="00502F04" w:rsidP="009F6D51">
      <w:pPr>
        <w:pStyle w:val="a4"/>
        <w:spacing w:after="0" w:line="240" w:lineRule="auto"/>
        <w:ind w:left="405"/>
        <w:rPr>
          <w:rFonts w:ascii="Times New Roman" w:eastAsiaTheme="minorEastAsia" w:hAnsi="Times New Roman"/>
          <w:sz w:val="24"/>
          <w:szCs w:val="24"/>
          <w:lang w:val="en-US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11. Неопределённый интеграл это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 1) Производная функции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 2) Совокупность первообразных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 3) Значение первообразной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4) Значение функции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5) Совокупность первообразных.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12. Физический  смысл производной  это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1) Ускорение в данный момент времен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2) Скорость равна производной пути по времен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3) Значение производной в точке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4) Значение второй производной в точке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5) Скорость равна производной пути по времени.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13. Вычислить площадь фигуры, ограниченной линиями   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^2,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=1,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=2,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0           1)    1/2     2)    7/3     3)    2      4)    5/2      5)    7/3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14. Найти производную функции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 (2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>^3-4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>)</w:t>
      </w:r>
      <w:r w:rsidRPr="009F6D51">
        <w:rPr>
          <w:rFonts w:eastAsiaTheme="minorEastAsia"/>
          <w:lang w:val="en-US"/>
        </w:rPr>
        <w:t>sin</w:t>
      </w:r>
      <w:r w:rsidRPr="009F6D51">
        <w:rPr>
          <w:rFonts w:eastAsiaTheme="minorEastAsia"/>
        </w:rPr>
        <w:t xml:space="preserve">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. 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 </w:t>
      </w:r>
      <w:r w:rsidRPr="009F6D51">
        <w:rPr>
          <w:rFonts w:eastAsiaTheme="minorEastAsia"/>
          <w:lang w:val="en-US"/>
        </w:rPr>
        <w:t xml:space="preserve">1)    (6x^2-4) cosx       2)    (6x^2-4)sin x+(2x^3-4x)cosx      3)   (6x^2-4)sin x-(2x^3-4x)cosx 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  <w:lang w:val="en-US"/>
        </w:rPr>
        <w:t xml:space="preserve">      4)     (2x^3-4x)sin x          5)     (6x^2-4)sin x+(2x^3-4x)cosx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lastRenderedPageBreak/>
        <w:t>15.  Комплексным числом называется число вида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-</w:t>
      </w:r>
      <w:r w:rsidRPr="009F6D51">
        <w:rPr>
          <w:rFonts w:eastAsiaTheme="minorEastAsia"/>
          <w:lang w:val="en-US"/>
        </w:rPr>
        <w:t>bi</w:t>
      </w:r>
      <w:r w:rsidRPr="009F6D51">
        <w:rPr>
          <w:rFonts w:eastAsiaTheme="minorEastAsia"/>
        </w:rPr>
        <w:t xml:space="preserve">     2)    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+</w:t>
      </w:r>
      <w:r w:rsidRPr="009F6D51">
        <w:rPr>
          <w:rFonts w:eastAsiaTheme="minorEastAsia"/>
          <w:lang w:val="en-US"/>
        </w:rPr>
        <w:t>bi</w:t>
      </w:r>
      <w:r w:rsidRPr="009F6D51">
        <w:rPr>
          <w:rFonts w:eastAsiaTheme="minorEastAsia"/>
        </w:rPr>
        <w:t xml:space="preserve">      3)    </w:t>
      </w:r>
      <w:r w:rsidRPr="009F6D51">
        <w:rPr>
          <w:rFonts w:eastAsiaTheme="minorEastAsia"/>
          <w:lang w:val="en-US"/>
        </w:rPr>
        <w:t>ai</w:t>
      </w:r>
      <w:r w:rsidRPr="009F6D51">
        <w:rPr>
          <w:rFonts w:eastAsiaTheme="minorEastAsia"/>
        </w:rPr>
        <w:t xml:space="preserve"> + </w:t>
      </w:r>
      <w:r w:rsidRPr="009F6D51">
        <w:rPr>
          <w:rFonts w:eastAsiaTheme="minorEastAsia"/>
          <w:lang w:val="en-US"/>
        </w:rPr>
        <w:t>b</w:t>
      </w:r>
      <w:r w:rsidRPr="009F6D51">
        <w:rPr>
          <w:rFonts w:eastAsiaTheme="minorEastAsia"/>
        </w:rPr>
        <w:t xml:space="preserve">     4)   </w:t>
      </w:r>
      <w:r w:rsidRPr="009F6D51">
        <w:rPr>
          <w:rFonts w:eastAsiaTheme="minorEastAsia"/>
          <w:lang w:val="en-US"/>
        </w:rPr>
        <w:t>ai</w:t>
      </w:r>
      <w:r w:rsidRPr="009F6D51">
        <w:rPr>
          <w:rFonts w:eastAsiaTheme="minorEastAsia"/>
        </w:rPr>
        <w:t xml:space="preserve"> + </w:t>
      </w:r>
      <w:r w:rsidRPr="009F6D51">
        <w:rPr>
          <w:rFonts w:eastAsiaTheme="minorEastAsia"/>
          <w:lang w:val="en-US"/>
        </w:rPr>
        <w:t>bi</w:t>
      </w:r>
      <w:r w:rsidRPr="009F6D51">
        <w:rPr>
          <w:rFonts w:eastAsiaTheme="minorEastAsia"/>
        </w:rPr>
        <w:t xml:space="preserve">      5)   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+</w:t>
      </w:r>
      <w:r w:rsidRPr="009F6D51">
        <w:rPr>
          <w:rFonts w:eastAsiaTheme="minorEastAsia"/>
          <w:lang w:val="en-US"/>
        </w:rPr>
        <w:t>bi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16.  Квадрат мнимой единицы 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 xml:space="preserve">  равен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1       2)    -1        3)    0       4)    4       5)    -1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  <w:lang w:val="en-US"/>
        </w:rPr>
        <w:t xml:space="preserve">17. </w:t>
      </w:r>
      <w:r w:rsidRPr="009F6D51">
        <w:rPr>
          <w:rFonts w:eastAsiaTheme="minorEastAsia"/>
        </w:rPr>
        <w:t>Сопряжённые</w:t>
      </w:r>
      <w:r w:rsidRPr="009F6D51">
        <w:rPr>
          <w:rFonts w:eastAsiaTheme="minorEastAsia"/>
          <w:lang w:val="en-US"/>
        </w:rPr>
        <w:t xml:space="preserve"> </w:t>
      </w:r>
      <w:r w:rsidRPr="009F6D51">
        <w:rPr>
          <w:rFonts w:eastAsiaTheme="minorEastAsia"/>
        </w:rPr>
        <w:t>комплексные</w:t>
      </w:r>
      <w:r w:rsidRPr="009F6D51">
        <w:rPr>
          <w:rFonts w:eastAsiaTheme="minorEastAsia"/>
          <w:lang w:val="en-US"/>
        </w:rPr>
        <w:t xml:space="preserve"> </w:t>
      </w:r>
      <w:r w:rsidRPr="009F6D51">
        <w:rPr>
          <w:rFonts w:eastAsiaTheme="minorEastAsia"/>
        </w:rPr>
        <w:t>числа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  <w:lang w:val="en-US"/>
        </w:rPr>
        <w:t xml:space="preserve">     1)   a+bi </w:t>
      </w:r>
      <w:r w:rsidRPr="009F6D51">
        <w:rPr>
          <w:rFonts w:eastAsiaTheme="minorEastAsia"/>
        </w:rPr>
        <w:t>и</w:t>
      </w:r>
      <w:r w:rsidRPr="009F6D51">
        <w:rPr>
          <w:rFonts w:eastAsiaTheme="minorEastAsia"/>
          <w:lang w:val="en-US"/>
        </w:rPr>
        <w:t xml:space="preserve"> -a-bi     2)   a+bi </w:t>
      </w:r>
      <w:r w:rsidRPr="009F6D51">
        <w:rPr>
          <w:rFonts w:eastAsiaTheme="minorEastAsia"/>
        </w:rPr>
        <w:t>и</w:t>
      </w:r>
      <w:r w:rsidRPr="009F6D51">
        <w:rPr>
          <w:rFonts w:eastAsiaTheme="minorEastAsia"/>
          <w:lang w:val="en-US"/>
        </w:rPr>
        <w:t xml:space="preserve"> a-bi      3)   a+bi </w:t>
      </w:r>
      <w:r w:rsidRPr="009F6D51">
        <w:rPr>
          <w:rFonts w:eastAsiaTheme="minorEastAsia"/>
        </w:rPr>
        <w:t>и</w:t>
      </w:r>
      <w:r w:rsidRPr="009F6D51">
        <w:rPr>
          <w:rFonts w:eastAsiaTheme="minorEastAsia"/>
          <w:lang w:val="en-US"/>
        </w:rPr>
        <w:t xml:space="preserve"> a*bi      4)   a+bi </w:t>
      </w:r>
      <w:r w:rsidRPr="009F6D51">
        <w:rPr>
          <w:rFonts w:eastAsiaTheme="minorEastAsia"/>
        </w:rPr>
        <w:t>и</w:t>
      </w:r>
      <w:r w:rsidRPr="009F6D51">
        <w:rPr>
          <w:rFonts w:eastAsiaTheme="minorEastAsia"/>
          <w:lang w:val="en-US"/>
        </w:rPr>
        <w:t xml:space="preserve"> –a+bi      5)   a+bi </w:t>
      </w:r>
      <w:r w:rsidRPr="009F6D51">
        <w:rPr>
          <w:rFonts w:eastAsiaTheme="minorEastAsia"/>
        </w:rPr>
        <w:t>и</w:t>
      </w:r>
      <w:r w:rsidRPr="009F6D51">
        <w:rPr>
          <w:rFonts w:eastAsiaTheme="minorEastAsia"/>
          <w:lang w:val="en-US"/>
        </w:rPr>
        <w:t xml:space="preserve"> a-bi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18. Сумма комплексных чисел  (5-4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>)+(3+2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>) равна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6               2)   8-2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 xml:space="preserve">            3)   8+6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 xml:space="preserve">        4)   8+2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 xml:space="preserve">       5)   8-2</w:t>
      </w:r>
      <w:r w:rsidRPr="009F6D51">
        <w:rPr>
          <w:rFonts w:eastAsiaTheme="minorEastAsia"/>
          <w:lang w:val="en-US"/>
        </w:rPr>
        <w:t>i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19. Произведение комплексных чисел (5-4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>)*(3+2</w:t>
      </w:r>
      <w:r w:rsidRPr="009F6D51">
        <w:rPr>
          <w:rFonts w:eastAsiaTheme="minorEastAsia"/>
          <w:lang w:val="en-US"/>
        </w:rPr>
        <w:t>i</w:t>
      </w:r>
      <w:r w:rsidRPr="009F6D51">
        <w:rPr>
          <w:rFonts w:eastAsiaTheme="minorEastAsia"/>
        </w:rPr>
        <w:t>) равно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</w:t>
      </w:r>
      <w:r w:rsidRPr="009F6D51">
        <w:rPr>
          <w:rFonts w:eastAsiaTheme="minorEastAsia"/>
          <w:lang w:val="en-US"/>
        </w:rPr>
        <w:t>1)   23+2i      2)   23-2i      3)   15-8i      4)   15+8i       5)   23-2i</w:t>
      </w:r>
    </w:p>
    <w:p w:rsidR="00502F04" w:rsidRPr="006F465D" w:rsidRDefault="00502F04" w:rsidP="009F6D51">
      <w:pPr>
        <w:rPr>
          <w:rFonts w:eastAsiaTheme="minorEastAsia"/>
        </w:rPr>
      </w:pPr>
      <w:r w:rsidRPr="006F465D">
        <w:rPr>
          <w:rFonts w:eastAsiaTheme="minorEastAsia"/>
        </w:rPr>
        <w:t xml:space="preserve">20. </w:t>
      </w:r>
      <w:r w:rsidRPr="009F6D51">
        <w:rPr>
          <w:rFonts w:eastAsiaTheme="minorEastAsia"/>
        </w:rPr>
        <w:t>Частное</w:t>
      </w:r>
      <w:r w:rsidRPr="006F465D">
        <w:rPr>
          <w:rFonts w:eastAsiaTheme="minorEastAsia"/>
        </w:rPr>
        <w:t xml:space="preserve"> </w:t>
      </w:r>
      <w:r w:rsidRPr="009F6D51">
        <w:rPr>
          <w:rFonts w:eastAsiaTheme="minorEastAsia"/>
        </w:rPr>
        <w:t>комплексных</w:t>
      </w:r>
      <w:r w:rsidRPr="006F465D">
        <w:rPr>
          <w:rFonts w:eastAsiaTheme="minorEastAsia"/>
        </w:rPr>
        <w:t xml:space="preserve"> </w:t>
      </w:r>
      <w:r w:rsidRPr="009F6D51">
        <w:rPr>
          <w:rFonts w:eastAsiaTheme="minorEastAsia"/>
        </w:rPr>
        <w:t>чисел</w:t>
      </w:r>
      <w:r w:rsidRPr="006F465D">
        <w:rPr>
          <w:rFonts w:eastAsiaTheme="minorEastAsia"/>
        </w:rPr>
        <w:t xml:space="preserve"> (8+2</w:t>
      </w:r>
      <w:r w:rsidRPr="009F6D51">
        <w:rPr>
          <w:rFonts w:eastAsiaTheme="minorEastAsia"/>
          <w:lang w:val="en-US"/>
        </w:rPr>
        <w:t>i</w:t>
      </w:r>
      <w:r w:rsidRPr="006F465D">
        <w:rPr>
          <w:rFonts w:eastAsiaTheme="minorEastAsia"/>
        </w:rPr>
        <w:t>)/(5-3</w:t>
      </w:r>
      <w:r w:rsidRPr="009F6D51">
        <w:rPr>
          <w:rFonts w:eastAsiaTheme="minorEastAsia"/>
          <w:lang w:val="en-US"/>
        </w:rPr>
        <w:t>i</w:t>
      </w:r>
      <w:r w:rsidRPr="006F465D">
        <w:rPr>
          <w:rFonts w:eastAsiaTheme="minorEastAsia"/>
        </w:rPr>
        <w:t xml:space="preserve">) </w:t>
      </w:r>
      <w:r w:rsidRPr="009F6D51">
        <w:rPr>
          <w:rFonts w:eastAsiaTheme="minorEastAsia"/>
        </w:rPr>
        <w:t>равно</w:t>
      </w:r>
      <w:r w:rsidRPr="006F465D">
        <w:rPr>
          <w:rFonts w:eastAsiaTheme="minorEastAsia"/>
        </w:rPr>
        <w:t xml:space="preserve"> 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6F465D">
        <w:rPr>
          <w:rFonts w:eastAsiaTheme="minorEastAsia"/>
        </w:rPr>
        <w:t xml:space="preserve">     </w:t>
      </w:r>
      <w:r w:rsidRPr="009F6D51">
        <w:rPr>
          <w:rFonts w:eastAsiaTheme="minorEastAsia"/>
          <w:lang w:val="en-US"/>
        </w:rPr>
        <w:t>1)   2-3i      2)   1+i       3)   -25      4)  1-i      5)   1+i</w:t>
      </w:r>
    </w:p>
    <w:p w:rsidR="00502F04" w:rsidRPr="006F465D" w:rsidRDefault="00502F04" w:rsidP="009F6D51">
      <w:pPr>
        <w:rPr>
          <w:rFonts w:eastAsiaTheme="minorEastAsia"/>
          <w:lang w:val="en-US"/>
        </w:rPr>
      </w:pPr>
      <w:r w:rsidRPr="006F465D">
        <w:rPr>
          <w:rFonts w:eastAsiaTheme="minorEastAsia"/>
          <w:lang w:val="en-US"/>
        </w:rPr>
        <w:t xml:space="preserve">21.  </w:t>
      </w:r>
      <w:r w:rsidRPr="009F6D51">
        <w:rPr>
          <w:rFonts w:eastAsiaTheme="minorEastAsia"/>
        </w:rPr>
        <w:t>Упростить</w:t>
      </w:r>
      <w:r w:rsidRPr="006F465D">
        <w:rPr>
          <w:rFonts w:eastAsiaTheme="minorEastAsia"/>
          <w:lang w:val="en-US"/>
        </w:rPr>
        <w:t xml:space="preserve">   11^ 1,5/11^0,3</w:t>
      </w:r>
    </w:p>
    <w:p w:rsidR="00502F04" w:rsidRPr="009F6D51" w:rsidRDefault="00502F04" w:rsidP="009F6D51">
      <w:pPr>
        <w:rPr>
          <w:rFonts w:eastAsiaTheme="minorEastAsia"/>
        </w:rPr>
      </w:pPr>
      <w:r w:rsidRPr="006F465D">
        <w:rPr>
          <w:rFonts w:eastAsiaTheme="minorEastAsia"/>
          <w:lang w:val="en-US"/>
        </w:rPr>
        <w:t xml:space="preserve">        </w:t>
      </w:r>
      <w:r w:rsidRPr="009F6D51">
        <w:rPr>
          <w:rFonts w:eastAsiaTheme="minorEastAsia"/>
        </w:rPr>
        <w:t>1)   1,5       2)   11^1,2       3)   5       4)   11^5       5)   11^1,2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2. Вычислить  корень четвёртой степени из выражения 0,0625*81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1)   3       2)   1,5      3)   0,45      4)   0,15       5)   1,5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23. Упростить выражение  </w:t>
      </w:r>
      <w:r w:rsidRPr="009F6D51">
        <w:rPr>
          <w:rFonts w:eastAsiaTheme="minorEastAsia"/>
          <w:vertAlign w:val="superscript"/>
        </w:rPr>
        <w:t xml:space="preserve">   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>^(-5,2) * 3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>^0,8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1)    3^0,8 * 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>^(-4,4)        2)   3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>^(-4,4)       3)   3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 xml:space="preserve">^(-6)         4)   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>^(-2,2) * 3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 xml:space="preserve">^0,5       </w:t>
      </w:r>
    </w:p>
    <w:p w:rsidR="00502F04" w:rsidRPr="009F6D51" w:rsidRDefault="00502F04" w:rsidP="009F6D51">
      <w:pPr>
        <w:rPr>
          <w:rFonts w:eastAsiaTheme="minorEastAsia"/>
          <w:vertAlign w:val="superscript"/>
        </w:rPr>
      </w:pPr>
      <w:r w:rsidRPr="009F6D51">
        <w:rPr>
          <w:rFonts w:eastAsiaTheme="minorEastAsia"/>
        </w:rPr>
        <w:t xml:space="preserve">                 5) 3</w:t>
      </w:r>
      <w:r w:rsidRPr="009F6D51">
        <w:rPr>
          <w:rFonts w:eastAsiaTheme="minorEastAsia"/>
          <w:lang w:val="en-US"/>
        </w:rPr>
        <w:t>k</w:t>
      </w:r>
      <w:r w:rsidRPr="009F6D51">
        <w:rPr>
          <w:rFonts w:eastAsiaTheme="minorEastAsia"/>
        </w:rPr>
        <w:t>^(-4,4)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4. Вычислить   корень третьей степени из выражения 0, 008*27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 0,18        2)     0,6        3)     3,2         4)     0,006        5)    0,6</w:t>
      </w:r>
    </w:p>
    <w:p w:rsidR="00502F04" w:rsidRPr="009F6D51" w:rsidRDefault="00502F04" w:rsidP="009F6D51">
      <w:pPr>
        <w:rPr>
          <w:rFonts w:eastAsiaTheme="minorEastAsia"/>
          <w:vertAlign w:val="superscript"/>
        </w:rPr>
      </w:pPr>
      <w:r w:rsidRPr="009F6D51">
        <w:rPr>
          <w:rFonts w:eastAsiaTheme="minorEastAsia"/>
        </w:rPr>
        <w:t>25.  Упростить выражение: корень пятой степени из выражения  11^15*</w:t>
      </w:r>
      <w:r w:rsidRPr="009F6D51">
        <w:rPr>
          <w:rFonts w:eastAsiaTheme="minorEastAsia"/>
          <w:lang w:val="en-US"/>
        </w:rPr>
        <w:t>d</w:t>
      </w:r>
      <w:r w:rsidRPr="009F6D51">
        <w:rPr>
          <w:rFonts w:eastAsiaTheme="minorEastAsia"/>
        </w:rPr>
        <w:t>^10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11^10*</w:t>
      </w:r>
      <w:r w:rsidRPr="009F6D51">
        <w:rPr>
          <w:rFonts w:eastAsiaTheme="minorEastAsia"/>
          <w:lang w:val="en-US"/>
        </w:rPr>
        <w:t>d</w:t>
      </w:r>
      <w:r w:rsidRPr="009F6D51">
        <w:rPr>
          <w:rFonts w:eastAsiaTheme="minorEastAsia"/>
        </w:rPr>
        <w:t>^5       2)   11^3*</w:t>
      </w:r>
      <w:r w:rsidRPr="009F6D51">
        <w:rPr>
          <w:rFonts w:eastAsiaTheme="minorEastAsia"/>
          <w:lang w:val="en-US"/>
        </w:rPr>
        <w:t>d</w:t>
      </w:r>
      <w:r w:rsidRPr="009F6D51">
        <w:rPr>
          <w:rFonts w:eastAsiaTheme="minorEastAsia"/>
        </w:rPr>
        <w:t>^2       3)   11^75*</w:t>
      </w:r>
      <w:r w:rsidRPr="009F6D51">
        <w:rPr>
          <w:rFonts w:eastAsiaTheme="minorEastAsia"/>
          <w:lang w:val="en-US"/>
        </w:rPr>
        <w:t>d</w:t>
      </w:r>
      <w:r w:rsidRPr="009F6D51">
        <w:rPr>
          <w:rFonts w:eastAsiaTheme="minorEastAsia"/>
        </w:rPr>
        <w:t>^50        4)   11^20*</w:t>
      </w:r>
      <w:r w:rsidRPr="009F6D51">
        <w:rPr>
          <w:rFonts w:eastAsiaTheme="minorEastAsia"/>
          <w:lang w:val="en-US"/>
        </w:rPr>
        <w:t>d</w:t>
      </w:r>
      <w:r w:rsidRPr="009F6D51">
        <w:rPr>
          <w:rFonts w:eastAsiaTheme="minorEastAsia"/>
        </w:rPr>
        <w:t>^15      5)   11^3*</w:t>
      </w:r>
      <w:r w:rsidRPr="009F6D51">
        <w:rPr>
          <w:rFonts w:eastAsiaTheme="minorEastAsia"/>
          <w:lang w:val="en-US"/>
        </w:rPr>
        <w:t>d</w:t>
      </w:r>
      <w:r w:rsidRPr="009F6D51">
        <w:rPr>
          <w:rFonts w:eastAsiaTheme="minorEastAsia"/>
        </w:rPr>
        <w:t>^2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6. Найти значение выражения  4^3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*4^(-5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 xml:space="preserve">)  при 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= -1/2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1/4     2)   4     3)   3      4)   2      5)    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7. Функция, это: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множество значений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2) зависимая переменная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3) независимая переменная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4) область определения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5) зависимая переменная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8. Найти область определения функции  игрек равен логарифм по основанию 2 выражения (2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+6)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меньше 3      2)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 (-3)  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3)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меньше (-3)      4)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 3       5)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 (-3)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9. Найти область определения функции:  корень квадратный из выражения  5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>-10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 2      2)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, либо равен 2     3)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меньше 2  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4)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меньше, либо равен 2       5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, либо равен 2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30. Найти область определения функции: (2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>+3)/(3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>-9)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1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=3       2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 не равен 3        3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больше 3 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  4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меньше 3       5)     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 не равен 3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1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>ния :    корень квадратный из выражения (15 – 2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) равен  3                     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 1)      -3        2)     3      3)     5       4)    5       5)    3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2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 xml:space="preserve">ния:     корень квадратный из 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 xml:space="preserve"> равен (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-6).                    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 1)     -5       2)     4        3)     5         4)    6          5)    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3. Показательная функция это выражение вида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 1)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^2        2)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^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       3)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>^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        4) 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 (-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)^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      5)    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>=</w:t>
      </w:r>
      <w:r w:rsidRPr="009F6D51">
        <w:rPr>
          <w:rFonts w:eastAsiaTheme="minorEastAsia"/>
          <w:lang w:val="en-US"/>
        </w:rPr>
        <w:t>a</w:t>
      </w:r>
      <w:r w:rsidRPr="009F6D51">
        <w:rPr>
          <w:rFonts w:eastAsiaTheme="minorEastAsia"/>
        </w:rPr>
        <w:t>^</w:t>
      </w:r>
      <w:r w:rsidRPr="009F6D51">
        <w:rPr>
          <w:rFonts w:eastAsiaTheme="minorEastAsia"/>
          <w:lang w:val="en-US"/>
        </w:rPr>
        <w:t>x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4. Показательным  называется уравнение,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1)  содержащее переменную в основании степен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2) содержащее переменную в показателе степен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lastRenderedPageBreak/>
        <w:t xml:space="preserve">         3) содержащее переменную под знаком корня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4) содержащее переменную под знаком логарифма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5) содержащее переменную в показателе степени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5. Показательным  называется неравенство,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содержащее переменную в основании степен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2) содержащее переменную в показателе степен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3) содержащее переменную под знаком корня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4) содержащее переменную под знаком логарифма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5) содержащее переменную в показателе степени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color w:val="000000"/>
        </w:rPr>
      </w:pPr>
      <w:r w:rsidRPr="009F6D51">
        <w:rPr>
          <w:rFonts w:eastAsiaTheme="minorEastAsia"/>
        </w:rPr>
        <w:t xml:space="preserve">36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>ния      2^(4-2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)=64.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1)    2      2)   -1     3)    3     4)    5     5)    -1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7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>ния .     5^(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-7)= 1/ 125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   -4      2)   4      3)    5     4)   0     5)   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8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ре</w:t>
      </w:r>
      <w:r w:rsidRPr="009F6D51">
        <w:rPr>
          <w:color w:val="000000"/>
        </w:rPr>
        <w:softHyphen/>
        <w:t>ше</w:t>
      </w:r>
      <w:r w:rsidRPr="009F6D51">
        <w:rPr>
          <w:color w:val="000000"/>
        </w:rPr>
        <w:softHyphen/>
        <w:t>ние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>ния:      (1/2)^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-8 = 2^</w:t>
      </w:r>
      <w:r w:rsidRPr="009F6D51">
        <w:rPr>
          <w:color w:val="000000"/>
          <w:lang w:val="en-US"/>
        </w:rPr>
        <w:t>x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2    2)   4     3)   -4       4)   0        5)   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9. Логарифмом числа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(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), по основанию  </w:t>
      </w:r>
      <w:r w:rsidRPr="009F6D51">
        <w:rPr>
          <w:rFonts w:eastAsiaTheme="minorEastAsia"/>
          <w:b/>
          <w:i/>
          <w:lang w:val="en-US"/>
        </w:rPr>
        <w:t>a</w:t>
      </w:r>
      <w:r w:rsidRPr="009F6D51">
        <w:rPr>
          <w:rFonts w:eastAsiaTheme="minorEastAsia"/>
        </w:rPr>
        <w:t xml:space="preserve"> ( где </w:t>
      </w:r>
      <w:r w:rsidRPr="009F6D51">
        <w:rPr>
          <w:rFonts w:eastAsiaTheme="minorEastAsia"/>
          <w:b/>
          <w:i/>
          <w:lang w:val="en-US"/>
        </w:rPr>
        <w:t>a</w:t>
      </w:r>
      <w:r w:rsidRPr="009F6D51">
        <w:rPr>
          <w:rFonts w:eastAsiaTheme="minorEastAsia"/>
        </w:rPr>
        <w:t xml:space="preserve"> больше нуля и не равно единице)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называется основание  степен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2)  называется показатель степени, в которую нужно возвести основание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3)  называется показатель степени, в которую нужно возвести любое число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4) называется показатель степени, в которую нужно возвести основание и число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5)  называется показатель степени, в которую нужно возвести основание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40. Логарифмической называется функция вида: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1)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 xml:space="preserve">= 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</w:rPr>
        <w:t>а</w:t>
      </w:r>
      <w:r w:rsidRPr="009F6D51">
        <w:rPr>
          <w:rFonts w:eastAsiaTheme="minorEastAsia"/>
        </w:rPr>
        <w:t xml:space="preserve"> числа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  <w:vertAlign w:val="subscript"/>
        </w:rPr>
        <w:t xml:space="preserve">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, гд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меньше нуля, основание больше нуля и не равно единице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2)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 xml:space="preserve">= 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</w:rPr>
        <w:t>а</w:t>
      </w:r>
      <w:r w:rsidRPr="009F6D51">
        <w:rPr>
          <w:rFonts w:eastAsiaTheme="minorEastAsia"/>
        </w:rPr>
        <w:t xml:space="preserve"> числа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  <w:vertAlign w:val="subscript"/>
        </w:rPr>
        <w:t xml:space="preserve"> </w:t>
      </w:r>
      <w:r w:rsidRPr="009F6D51">
        <w:rPr>
          <w:rFonts w:eastAsiaTheme="minorEastAsia"/>
        </w:rPr>
        <w:t xml:space="preserve">, гд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больш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нуля, основание больше нуля и не равно единице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3)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 xml:space="preserve">= 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</w:rPr>
        <w:t>а</w:t>
      </w:r>
      <w:r w:rsidRPr="009F6D51">
        <w:rPr>
          <w:rFonts w:eastAsiaTheme="minorEastAsia"/>
        </w:rPr>
        <w:t xml:space="preserve"> числа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  <w:vertAlign w:val="subscript"/>
        </w:rPr>
        <w:t xml:space="preserve">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  <w:b/>
          <w:i/>
        </w:rPr>
        <w:t>,</w:t>
      </w:r>
      <w:r w:rsidRPr="009F6D51">
        <w:rPr>
          <w:rFonts w:eastAsiaTheme="minorEastAsia"/>
        </w:rPr>
        <w:t xml:space="preserve"> гд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больш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нуля, основание меньше  нуля и не равно единице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4)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 xml:space="preserve">= 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</w:rPr>
        <w:t>а</w:t>
      </w:r>
      <w:r w:rsidRPr="009F6D51">
        <w:rPr>
          <w:rFonts w:eastAsiaTheme="minorEastAsia"/>
        </w:rPr>
        <w:t xml:space="preserve"> числа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  <w:vertAlign w:val="subscript"/>
        </w:rPr>
        <w:t xml:space="preserve">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  <w:b/>
          <w:i/>
        </w:rPr>
        <w:t>,</w:t>
      </w:r>
      <w:r w:rsidRPr="009F6D51">
        <w:rPr>
          <w:rFonts w:eastAsiaTheme="minorEastAsia"/>
        </w:rPr>
        <w:t xml:space="preserve"> гд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больш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нуля, основание больше нуля и не равно единице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5)  </w:t>
      </w:r>
      <w:r w:rsidRPr="009F6D51">
        <w:rPr>
          <w:rFonts w:eastAsiaTheme="minorEastAsia"/>
          <w:lang w:val="en-US"/>
        </w:rPr>
        <w:t>y</w:t>
      </w:r>
      <w:r w:rsidRPr="009F6D51">
        <w:rPr>
          <w:rFonts w:eastAsiaTheme="minorEastAsia"/>
        </w:rPr>
        <w:t xml:space="preserve">= 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</w:rPr>
        <w:t>а</w:t>
      </w:r>
      <w:r w:rsidRPr="009F6D51">
        <w:rPr>
          <w:rFonts w:eastAsiaTheme="minorEastAsia"/>
        </w:rPr>
        <w:t xml:space="preserve"> числа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  <w:vertAlign w:val="subscript"/>
        </w:rPr>
        <w:t xml:space="preserve">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, гд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больше </w:t>
      </w:r>
      <w:r w:rsidRPr="009F6D51">
        <w:rPr>
          <w:rFonts w:eastAsiaTheme="minorEastAsia"/>
          <w:b/>
          <w:i/>
          <w:lang w:val="en-US"/>
        </w:rPr>
        <w:t>x</w:t>
      </w:r>
      <w:r w:rsidRPr="009F6D51">
        <w:rPr>
          <w:rFonts w:eastAsiaTheme="minorEastAsia"/>
        </w:rPr>
        <w:t xml:space="preserve"> нуля, основание больше нуля и равно единице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41. Основное логарифмическое тождество это: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>^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</w:rPr>
        <w:t xml:space="preserve">числа </w:t>
      </w:r>
      <w:r w:rsidRPr="009F6D51">
        <w:rPr>
          <w:rFonts w:eastAsiaTheme="minorEastAsia"/>
          <w:i/>
          <w:lang w:val="en-US"/>
        </w:rPr>
        <w:t>N</w:t>
      </w:r>
      <w:r w:rsidRPr="009F6D51">
        <w:rPr>
          <w:rFonts w:eastAsiaTheme="minorEastAsia"/>
        </w:rPr>
        <w:t>=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</w:rPr>
        <w:t xml:space="preserve">     2)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>^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</w:rPr>
        <w:t xml:space="preserve">числа </w:t>
      </w:r>
      <w:r w:rsidRPr="009F6D51">
        <w:rPr>
          <w:rFonts w:eastAsiaTheme="minorEastAsia"/>
          <w:i/>
          <w:lang w:val="en-US"/>
        </w:rPr>
        <w:t>N</w:t>
      </w:r>
      <w:r w:rsidRPr="009F6D51">
        <w:rPr>
          <w:rFonts w:eastAsiaTheme="minorEastAsia"/>
        </w:rPr>
        <w:t xml:space="preserve"> =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  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3)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>^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</w:rPr>
        <w:t xml:space="preserve">числа </w:t>
      </w:r>
      <w:r w:rsidRPr="009F6D51">
        <w:rPr>
          <w:rFonts w:eastAsiaTheme="minorEastAsia"/>
          <w:i/>
          <w:lang w:val="en-US"/>
        </w:rPr>
        <w:t>N</w:t>
      </w:r>
      <w:r w:rsidRPr="009F6D51">
        <w:rPr>
          <w:rFonts w:eastAsiaTheme="minorEastAsia"/>
        </w:rPr>
        <w:t xml:space="preserve"> =1      4)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>^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</w:rPr>
        <w:t xml:space="preserve">числа </w:t>
      </w:r>
      <w:r w:rsidRPr="009F6D51">
        <w:rPr>
          <w:rFonts w:eastAsiaTheme="minorEastAsia"/>
          <w:i/>
          <w:lang w:val="en-US"/>
        </w:rPr>
        <w:t>N</w:t>
      </w:r>
      <w:r w:rsidRPr="009F6D51">
        <w:rPr>
          <w:rFonts w:eastAsiaTheme="minorEastAsia"/>
        </w:rPr>
        <w:t xml:space="preserve"> =0    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5)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>^</w:t>
      </w:r>
      <w:r w:rsidRPr="009F6D51">
        <w:rPr>
          <w:rFonts w:eastAsiaTheme="minorEastAsia"/>
          <w:lang w:val="en-US"/>
        </w:rPr>
        <w:t>log</w:t>
      </w:r>
      <w:r w:rsidRPr="009F6D51">
        <w:rPr>
          <w:rFonts w:eastAsiaTheme="minorEastAsia"/>
        </w:rPr>
        <w:t xml:space="preserve"> по основанию </w:t>
      </w:r>
      <w:r w:rsidRPr="009F6D51">
        <w:rPr>
          <w:rFonts w:eastAsiaTheme="minorEastAsia"/>
          <w:i/>
          <w:lang w:val="en-US"/>
        </w:rPr>
        <w:t>a</w:t>
      </w:r>
      <w:r w:rsidRPr="009F6D51">
        <w:rPr>
          <w:rFonts w:eastAsiaTheme="minorEastAsia"/>
          <w:i/>
        </w:rPr>
        <w:t xml:space="preserve"> </w:t>
      </w:r>
      <w:r w:rsidRPr="009F6D51">
        <w:rPr>
          <w:rFonts w:eastAsiaTheme="minorEastAsia"/>
        </w:rPr>
        <w:t xml:space="preserve">числа </w:t>
      </w:r>
      <w:r w:rsidRPr="009F6D51">
        <w:rPr>
          <w:rFonts w:eastAsiaTheme="minorEastAsia"/>
          <w:i/>
          <w:lang w:val="en-US"/>
        </w:rPr>
        <w:t>N</w:t>
      </w:r>
      <w:r w:rsidRPr="009F6D51">
        <w:rPr>
          <w:rFonts w:eastAsiaTheme="minorEastAsia"/>
        </w:rPr>
        <w:t xml:space="preserve"> =</w:t>
      </w:r>
      <w:r w:rsidRPr="009F6D51">
        <w:rPr>
          <w:rFonts w:eastAsiaTheme="minorEastAsia"/>
          <w:lang w:val="en-US"/>
        </w:rPr>
        <w:t>N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42. 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 xml:space="preserve">ния:   </w:t>
      </w:r>
      <w:r w:rsidRPr="009F6D51">
        <w:rPr>
          <w:color w:val="000000"/>
          <w:lang w:val="en-US"/>
        </w:rPr>
        <w:t>log</w:t>
      </w:r>
      <w:r w:rsidRPr="009F6D51">
        <w:rPr>
          <w:color w:val="000000"/>
        </w:rPr>
        <w:t xml:space="preserve"> по основанию 2 выражения (4-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) = 7 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  124      2)   - 124      3)   25       4)    -25       5)    -12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43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 xml:space="preserve">ния    </w:t>
      </w:r>
      <w:r w:rsidRPr="009F6D51">
        <w:rPr>
          <w:color w:val="000000"/>
          <w:lang w:val="en-US"/>
        </w:rPr>
        <w:t>log</w:t>
      </w:r>
      <w:r w:rsidRPr="009F6D51">
        <w:rPr>
          <w:color w:val="000000"/>
        </w:rPr>
        <w:t xml:space="preserve">  по основанию 5 выражения (5-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>)=</w:t>
      </w:r>
      <w:r w:rsidRPr="009F6D51">
        <w:rPr>
          <w:color w:val="000000"/>
          <w:lang w:val="en-US"/>
        </w:rPr>
        <w:t>log</w:t>
      </w:r>
      <w:r w:rsidRPr="009F6D51">
        <w:rPr>
          <w:color w:val="000000"/>
        </w:rPr>
        <w:t xml:space="preserve"> по основанию 5 числа 3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    -2            2)    2         3)    0       4)    -8         5)   2</w:t>
      </w:r>
    </w:p>
    <w:p w:rsidR="00502F04" w:rsidRPr="009F6D51" w:rsidRDefault="00502F04" w:rsidP="009F6D51">
      <w:pPr>
        <w:shd w:val="clear" w:color="auto" w:fill="FFFFFF"/>
        <w:jc w:val="both"/>
        <w:rPr>
          <w:color w:val="000000"/>
        </w:rPr>
      </w:pPr>
      <w:r w:rsidRPr="009F6D51">
        <w:rPr>
          <w:rFonts w:eastAsiaTheme="minorEastAsia"/>
        </w:rPr>
        <w:t xml:space="preserve">44.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ко</w:t>
      </w:r>
      <w:r w:rsidRPr="009F6D51">
        <w:rPr>
          <w:color w:val="000000"/>
        </w:rPr>
        <w:softHyphen/>
        <w:t>рень урав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 xml:space="preserve">ния:  </w:t>
      </w:r>
      <w:r w:rsidRPr="009F6D51">
        <w:rPr>
          <w:color w:val="000000"/>
          <w:lang w:val="en-US"/>
        </w:rPr>
        <w:t>log</w:t>
      </w:r>
      <w:r w:rsidRPr="009F6D51">
        <w:rPr>
          <w:color w:val="000000"/>
        </w:rPr>
        <w:t xml:space="preserve">  по  основанию 4 выражения (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 xml:space="preserve">+3)  = </w:t>
      </w:r>
      <w:r w:rsidRPr="009F6D51">
        <w:rPr>
          <w:color w:val="000000"/>
          <w:lang w:val="en-US"/>
        </w:rPr>
        <w:t>log</w:t>
      </w:r>
      <w:r w:rsidRPr="009F6D51">
        <w:rPr>
          <w:color w:val="000000"/>
        </w:rPr>
        <w:t xml:space="preserve">   по  основанию 4 выражения (4</w:t>
      </w:r>
      <w:r w:rsidRPr="009F6D51">
        <w:rPr>
          <w:color w:val="000000"/>
          <w:lang w:val="en-US"/>
        </w:rPr>
        <w:t>x</w:t>
      </w:r>
      <w:r w:rsidRPr="009F6D51">
        <w:rPr>
          <w:color w:val="000000"/>
        </w:rPr>
        <w:t xml:space="preserve">-15)                               </w:t>
      </w:r>
    </w:p>
    <w:p w:rsidR="00502F04" w:rsidRPr="009F6D51" w:rsidRDefault="00502F04" w:rsidP="009F6D51">
      <w:pPr>
        <w:shd w:val="clear" w:color="auto" w:fill="FFFFFF"/>
        <w:jc w:val="both"/>
        <w:rPr>
          <w:color w:val="000000"/>
          <w:lang w:val="en-US"/>
        </w:rPr>
      </w:pPr>
      <w:r w:rsidRPr="009F6D51">
        <w:rPr>
          <w:color w:val="000000"/>
        </w:rPr>
        <w:t> </w:t>
      </w:r>
      <w:r w:rsidRPr="009F6D51">
        <w:rPr>
          <w:color w:val="000000"/>
          <w:lang w:val="en-US"/>
        </w:rPr>
        <w:t>.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  <w:lang w:val="en-US"/>
        </w:rPr>
        <w:t xml:space="preserve">          1)    -6       2)  6       3)    5        4)    -5        5)    6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  <w:lang w:val="en-US"/>
        </w:rPr>
        <w:t xml:space="preserve">45. </w:t>
      </w:r>
      <w:r w:rsidRPr="009F6D51">
        <w:rPr>
          <w:rFonts w:eastAsiaTheme="minorEastAsia"/>
        </w:rPr>
        <w:t>Найдите</w:t>
      </w:r>
      <w:r w:rsidRPr="009F6D51">
        <w:rPr>
          <w:rFonts w:eastAsiaTheme="minorEastAsia"/>
          <w:lang w:val="en-US"/>
        </w:rPr>
        <w:t xml:space="preserve">  16 cos 2</w:t>
      </w:r>
      <w:r w:rsidRPr="009F6D51">
        <w:rPr>
          <w:rFonts w:eastAsiaTheme="minorEastAsia"/>
          <w:b/>
          <w:i/>
          <w:lang w:val="en-US"/>
        </w:rPr>
        <w:t>a</w:t>
      </w:r>
      <w:r w:rsidRPr="009F6D51">
        <w:rPr>
          <w:rFonts w:eastAsiaTheme="minorEastAsia"/>
          <w:lang w:val="en-US"/>
        </w:rPr>
        <w:t xml:space="preserve">, </w:t>
      </w:r>
      <w:r w:rsidRPr="009F6D51">
        <w:rPr>
          <w:rFonts w:eastAsiaTheme="minorEastAsia"/>
        </w:rPr>
        <w:t>если</w:t>
      </w:r>
      <w:r w:rsidRPr="009F6D51">
        <w:rPr>
          <w:rFonts w:eastAsiaTheme="minorEastAsia"/>
          <w:lang w:val="en-US"/>
        </w:rPr>
        <w:t xml:space="preserve">  cos </w:t>
      </w:r>
      <w:r w:rsidRPr="009F6D51">
        <w:rPr>
          <w:rFonts w:eastAsiaTheme="minorEastAsia"/>
          <w:b/>
          <w:i/>
          <w:lang w:val="en-US"/>
        </w:rPr>
        <w:t>a</w:t>
      </w:r>
      <w:r w:rsidRPr="009F6D51">
        <w:rPr>
          <w:rFonts w:eastAsiaTheme="minorEastAsia"/>
          <w:lang w:val="en-US"/>
        </w:rPr>
        <w:t xml:space="preserve"> =0,5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  <w:lang w:val="en-US"/>
        </w:rPr>
        <w:t xml:space="preserve">          </w:t>
      </w:r>
      <w:r w:rsidRPr="009F6D51">
        <w:rPr>
          <w:rFonts w:eastAsiaTheme="minorEastAsia"/>
        </w:rPr>
        <w:t>1)    9        2)    -8       3)    6          4)    -6       5)     -8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lastRenderedPageBreak/>
        <w:t>46. Найдите значение выражения  (6</w:t>
      </w:r>
      <w:r w:rsidRPr="009F6D51">
        <w:rPr>
          <w:rFonts w:eastAsiaTheme="minorEastAsia"/>
          <w:lang w:val="en-US"/>
        </w:rPr>
        <w:t>cos</w:t>
      </w:r>
      <w:r w:rsidRPr="009F6D51">
        <w:rPr>
          <w:rFonts w:eastAsiaTheme="minorEastAsia"/>
        </w:rPr>
        <w:t xml:space="preserve"> 207 градусов) / </w:t>
      </w:r>
      <w:r w:rsidRPr="009F6D51">
        <w:rPr>
          <w:rFonts w:eastAsiaTheme="minorEastAsia"/>
          <w:lang w:val="en-US"/>
        </w:rPr>
        <w:t>cos</w:t>
      </w:r>
      <w:r w:rsidRPr="009F6D51">
        <w:rPr>
          <w:rFonts w:eastAsiaTheme="minorEastAsia"/>
        </w:rPr>
        <w:t xml:space="preserve"> (27градусов)</w:t>
      </w:r>
    </w:p>
    <w:p w:rsidR="00502F04" w:rsidRPr="009F6D51" w:rsidRDefault="00502F04" w:rsidP="009F6D51">
      <w:pPr>
        <w:rPr>
          <w:rFonts w:eastAsiaTheme="minorEastAsia"/>
          <w:lang w:val="en-US"/>
        </w:rPr>
      </w:pPr>
      <w:r w:rsidRPr="009F6D51">
        <w:rPr>
          <w:rFonts w:eastAsiaTheme="minorEastAsia"/>
        </w:rPr>
        <w:t xml:space="preserve">          </w:t>
      </w:r>
      <w:r w:rsidRPr="009F6D51">
        <w:rPr>
          <w:rFonts w:eastAsiaTheme="minorEastAsia"/>
          <w:lang w:val="en-US"/>
        </w:rPr>
        <w:t>1)    4        2)    -6      3)    -4     4)    0       5)    -6</w:t>
      </w:r>
    </w:p>
    <w:p w:rsidR="00502F04" w:rsidRPr="009F6D51" w:rsidRDefault="00502F04" w:rsidP="009F6D51">
      <w:pPr>
        <w:rPr>
          <w:rFonts w:eastAsiaTheme="minorEastAsia"/>
          <w:b/>
          <w:i/>
          <w:lang w:val="en-US"/>
        </w:rPr>
      </w:pPr>
      <w:r w:rsidRPr="009F6D51">
        <w:rPr>
          <w:rFonts w:eastAsiaTheme="minorEastAsia"/>
          <w:lang w:val="en-US"/>
        </w:rPr>
        <w:t xml:space="preserve">47. </w:t>
      </w:r>
      <w:r w:rsidRPr="009F6D51">
        <w:rPr>
          <w:rFonts w:eastAsiaTheme="minorEastAsia"/>
        </w:rPr>
        <w:t>Упростить</w:t>
      </w:r>
      <w:r w:rsidRPr="009F6D51">
        <w:rPr>
          <w:rFonts w:eastAsiaTheme="minorEastAsia"/>
          <w:lang w:val="en-US"/>
        </w:rPr>
        <w:t xml:space="preserve"> sin^4 </w:t>
      </w:r>
      <w:r w:rsidRPr="009F6D51">
        <w:rPr>
          <w:rFonts w:eastAsiaTheme="minorEastAsia"/>
          <w:b/>
          <w:i/>
          <w:lang w:val="en-US"/>
        </w:rPr>
        <w:t xml:space="preserve">a </w:t>
      </w:r>
      <w:r w:rsidRPr="009F6D51">
        <w:rPr>
          <w:rFonts w:eastAsiaTheme="minorEastAsia"/>
          <w:lang w:val="en-US"/>
        </w:rPr>
        <w:t xml:space="preserve">+cos^4 </w:t>
      </w:r>
      <w:r w:rsidRPr="009F6D51">
        <w:rPr>
          <w:rFonts w:eastAsiaTheme="minorEastAsia"/>
          <w:b/>
          <w:i/>
          <w:lang w:val="en-US"/>
        </w:rPr>
        <w:t xml:space="preserve">a  </w:t>
      </w:r>
      <w:r w:rsidRPr="009F6D51">
        <w:rPr>
          <w:rFonts w:eastAsiaTheme="minorEastAsia"/>
          <w:lang w:val="en-US"/>
        </w:rPr>
        <w:t xml:space="preserve">+2sin^2 </w:t>
      </w:r>
      <w:r w:rsidRPr="009F6D51">
        <w:rPr>
          <w:rFonts w:eastAsiaTheme="minorEastAsia"/>
          <w:b/>
          <w:i/>
          <w:lang w:val="en-US"/>
        </w:rPr>
        <w:t xml:space="preserve"> a * </w:t>
      </w:r>
      <w:r w:rsidRPr="009F6D51">
        <w:rPr>
          <w:rFonts w:eastAsiaTheme="minorEastAsia"/>
          <w:lang w:val="en-US"/>
        </w:rPr>
        <w:t xml:space="preserve">cos^2 </w:t>
      </w:r>
      <w:r w:rsidRPr="009F6D51">
        <w:rPr>
          <w:rFonts w:eastAsiaTheme="minorEastAsia"/>
          <w:b/>
          <w:i/>
          <w:lang w:val="en-US"/>
        </w:rPr>
        <w:t xml:space="preserve"> a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  <w:lang w:val="en-US"/>
        </w:rPr>
        <w:t xml:space="preserve">          </w:t>
      </w:r>
      <w:r w:rsidRPr="009F6D51">
        <w:rPr>
          <w:rFonts w:eastAsiaTheme="minorEastAsia"/>
        </w:rPr>
        <w:t xml:space="preserve">1)    </w:t>
      </w:r>
      <w:r w:rsidRPr="009F6D51">
        <w:rPr>
          <w:rFonts w:eastAsiaTheme="minorEastAsia"/>
          <w:lang w:val="en-US"/>
        </w:rPr>
        <w:t>sin</w:t>
      </w:r>
      <w:r w:rsidRPr="009F6D51">
        <w:rPr>
          <w:rFonts w:eastAsiaTheme="minorEastAsia"/>
        </w:rPr>
        <w:t xml:space="preserve"> </w:t>
      </w:r>
      <w:r w:rsidRPr="009F6D51">
        <w:rPr>
          <w:rFonts w:eastAsiaTheme="minorEastAsia"/>
          <w:b/>
          <w:i/>
          <w:lang w:val="en-US"/>
        </w:rPr>
        <w:t>a</w:t>
      </w:r>
      <w:r w:rsidRPr="009F6D51">
        <w:rPr>
          <w:rFonts w:eastAsiaTheme="minorEastAsia"/>
        </w:rPr>
        <w:t xml:space="preserve">     2)    1    3)     -1     4)       </w:t>
      </w:r>
      <w:r w:rsidRPr="009F6D51">
        <w:rPr>
          <w:rFonts w:eastAsiaTheme="minorEastAsia"/>
          <w:lang w:val="en-US"/>
        </w:rPr>
        <w:t>cos</w:t>
      </w:r>
      <w:r w:rsidRPr="009F6D51">
        <w:rPr>
          <w:rFonts w:eastAsiaTheme="minorEastAsia"/>
        </w:rPr>
        <w:t xml:space="preserve"> </w:t>
      </w:r>
      <w:r w:rsidRPr="009F6D51">
        <w:rPr>
          <w:rFonts w:eastAsiaTheme="minorEastAsia"/>
          <w:b/>
          <w:i/>
          <w:lang w:val="en-US"/>
        </w:rPr>
        <w:t>a</w:t>
      </w:r>
      <w:r w:rsidRPr="009F6D51">
        <w:rPr>
          <w:rFonts w:eastAsiaTheme="minorEastAsia"/>
        </w:rPr>
        <w:t xml:space="preserve">      5)    1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48. Решить уравнение   </w:t>
      </w:r>
      <w:r w:rsidRPr="009F6D51">
        <w:rPr>
          <w:rFonts w:eastAsiaTheme="minorEastAsia"/>
          <w:lang w:val="en-US"/>
        </w:rPr>
        <w:t>cos</w:t>
      </w:r>
      <w:r w:rsidRPr="009F6D51">
        <w:rPr>
          <w:rFonts w:eastAsiaTheme="minorEastAsia"/>
        </w:rPr>
        <w:t xml:space="preserve"> 2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= 1</w:t>
      </w:r>
    </w:p>
    <w:p w:rsidR="00502F04" w:rsidRPr="009F6D51" w:rsidRDefault="00502F04" w:rsidP="009F6D51">
      <w:r w:rsidRPr="009F6D51">
        <w:t xml:space="preserve">       1)  П / 4+ П </w:t>
      </w:r>
      <w:r w:rsidRPr="009F6D51">
        <w:rPr>
          <w:lang w:val="en-US"/>
        </w:rPr>
        <w:t>n</w:t>
      </w:r>
      <w:r w:rsidRPr="009F6D51">
        <w:t xml:space="preserve">,  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r w:rsidRPr="009F6D51">
        <w:t xml:space="preserve">       2)    П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r w:rsidRPr="009F6D51">
        <w:t xml:space="preserve">       3)   (П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>)</w:t>
      </w:r>
      <w:r w:rsidRPr="009F6D51">
        <w:t xml:space="preserve"> /2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</w:t>
      </w:r>
    </w:p>
    <w:p w:rsidR="00502F04" w:rsidRPr="009F6D51" w:rsidRDefault="00502F04" w:rsidP="009F6D51">
      <w:r w:rsidRPr="009F6D51">
        <w:t xml:space="preserve">       4) </w:t>
      </w:r>
      <w:r w:rsidRPr="009F6D51">
        <w:rPr>
          <w:rFonts w:eastAsiaTheme="minorEastAsia"/>
        </w:rPr>
        <w:t xml:space="preserve">  </w:t>
      </w:r>
      <w:r w:rsidRPr="009F6D51">
        <w:t xml:space="preserve">П /4 + П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t xml:space="preserve">       5)  П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/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49. Решить уравнение   </w:t>
      </w:r>
      <w:r w:rsidRPr="009F6D51">
        <w:rPr>
          <w:rFonts w:eastAsiaTheme="minorEastAsia"/>
          <w:lang w:val="en-US"/>
        </w:rPr>
        <w:t>sin</w:t>
      </w:r>
      <w:r w:rsidRPr="009F6D51">
        <w:rPr>
          <w:rFonts w:eastAsiaTheme="minorEastAsia"/>
        </w:rPr>
        <w:t xml:space="preserve"> 3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= -1/2</w:t>
      </w:r>
    </w:p>
    <w:p w:rsidR="00502F04" w:rsidRPr="009F6D51" w:rsidRDefault="00502F04" w:rsidP="009F6D51">
      <w:r w:rsidRPr="009F6D51">
        <w:t xml:space="preserve">       1) П /4+ П /18+( П </w:t>
      </w:r>
      <w:r w:rsidRPr="009F6D51">
        <w:rPr>
          <w:lang w:val="en-US"/>
        </w:rPr>
        <w:t>n</w:t>
      </w:r>
      <w:r w:rsidRPr="009F6D51">
        <w:t>)</w:t>
      </w:r>
      <w:r w:rsidRPr="009F6D51">
        <w:rPr>
          <w:rFonts w:eastAsiaTheme="minorEastAsia"/>
        </w:rPr>
        <w:t xml:space="preserve">/3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        </w:t>
      </w:r>
    </w:p>
    <w:p w:rsidR="00502F04" w:rsidRPr="009F6D51" w:rsidRDefault="00502F04" w:rsidP="009F6D51">
      <w:r w:rsidRPr="009F6D51">
        <w:t xml:space="preserve">       2)  (-1)^ (</w:t>
      </w:r>
      <w:r w:rsidRPr="009F6D51">
        <w:rPr>
          <w:lang w:val="en-US"/>
        </w:rPr>
        <w:t>n</w:t>
      </w:r>
      <w:r w:rsidRPr="009F6D51">
        <w:t>+1)* П /18+ (П</w:t>
      </w:r>
      <w:r w:rsidRPr="009F6D51">
        <w:rPr>
          <w:rFonts w:eastAsiaTheme="minorEastAsia"/>
        </w:rPr>
        <w:t xml:space="preserve">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)/3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r w:rsidRPr="009F6D51">
        <w:t xml:space="preserve">       3) (П </w:t>
      </w:r>
      <w:r w:rsidRPr="009F6D51">
        <w:rPr>
          <w:lang w:val="en-US"/>
        </w:rPr>
        <w:t>n</w:t>
      </w:r>
      <w:r w:rsidRPr="009F6D51">
        <w:t>)/2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</w:t>
      </w:r>
    </w:p>
    <w:p w:rsidR="00502F04" w:rsidRPr="009F6D51" w:rsidRDefault="00502F04" w:rsidP="009F6D51">
      <w:r w:rsidRPr="009F6D51">
        <w:t xml:space="preserve">       4)  П /4 + П </w:t>
      </w:r>
      <w:r w:rsidRPr="009F6D51">
        <w:rPr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</w:t>
      </w:r>
    </w:p>
    <w:p w:rsidR="00502F04" w:rsidRPr="009F6D51" w:rsidRDefault="00502F04" w:rsidP="009F6D51">
      <w:r w:rsidRPr="009F6D51">
        <w:t xml:space="preserve">       5)  (-1)^ (</w:t>
      </w:r>
      <w:r w:rsidRPr="009F6D51">
        <w:rPr>
          <w:lang w:val="en-US"/>
        </w:rPr>
        <w:t>n</w:t>
      </w:r>
      <w:r w:rsidRPr="009F6D51">
        <w:t>+1)* П /18+ (П</w:t>
      </w:r>
      <w:r w:rsidRPr="009F6D51">
        <w:rPr>
          <w:rFonts w:eastAsiaTheme="minorEastAsia"/>
        </w:rPr>
        <w:t xml:space="preserve">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)/3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50. Решить уравнение   </w:t>
      </w:r>
      <w:r w:rsidRPr="009F6D51">
        <w:rPr>
          <w:rFonts w:eastAsiaTheme="minorEastAsia"/>
          <w:lang w:val="en-US"/>
        </w:rPr>
        <w:t>tg</w:t>
      </w:r>
      <w:r w:rsidRPr="009F6D51">
        <w:rPr>
          <w:rFonts w:eastAsiaTheme="minorEastAsia"/>
        </w:rPr>
        <w:t>5</w:t>
      </w:r>
      <w:r w:rsidRPr="009F6D51">
        <w:rPr>
          <w:rFonts w:eastAsiaTheme="minorEastAsia"/>
          <w:lang w:val="en-US"/>
        </w:rPr>
        <w:t>x</w:t>
      </w:r>
      <w:r w:rsidRPr="009F6D51">
        <w:rPr>
          <w:rFonts w:eastAsiaTheme="minorEastAsia"/>
        </w:rPr>
        <w:t xml:space="preserve"> = - корень квадратный из трёх</w:t>
      </w:r>
    </w:p>
    <w:p w:rsidR="00502F04" w:rsidRPr="009F6D51" w:rsidRDefault="00502F04" w:rsidP="009F6D51">
      <w:r w:rsidRPr="009F6D51">
        <w:t xml:space="preserve">       1) П /4 + П /18+(П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)/3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r w:rsidRPr="009F6D51">
        <w:t xml:space="preserve">       2)  - 5П /3 + 5П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r w:rsidRPr="009F6D51">
        <w:t xml:space="preserve">       3) (П </w:t>
      </w:r>
      <w:r w:rsidRPr="009F6D51">
        <w:rPr>
          <w:lang w:val="en-US"/>
        </w:rPr>
        <w:t>n</w:t>
      </w:r>
      <w:r w:rsidRPr="009F6D51">
        <w:t>) /2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</w:t>
      </w:r>
    </w:p>
    <w:p w:rsidR="00502F04" w:rsidRPr="009F6D51" w:rsidRDefault="00502F04" w:rsidP="009F6D51">
      <w:r w:rsidRPr="009F6D51">
        <w:t xml:space="preserve">       4)  П /4+ П</w:t>
      </w:r>
      <w:r w:rsidRPr="009F6D51">
        <w:rPr>
          <w:rFonts w:eastAsiaTheme="minorEastAsia"/>
        </w:rPr>
        <w:t xml:space="preserve">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  <w:r w:rsidRPr="009F6D51">
        <w:t xml:space="preserve">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t xml:space="preserve">       5)  - 5П /3 + 5П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, </w:t>
      </w:r>
      <w:r w:rsidRPr="009F6D51">
        <w:rPr>
          <w:rFonts w:eastAsiaTheme="minorEastAsia"/>
          <w:lang w:val="en-US"/>
        </w:rPr>
        <w:t>n</w:t>
      </w:r>
      <w:r w:rsidRPr="009F6D51">
        <w:rPr>
          <w:rFonts w:eastAsiaTheme="minorEastAsia"/>
        </w:rPr>
        <w:t xml:space="preserve"> принадлежит множеству целых чисел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51. Вектор это: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направленный луч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2) направленный отрезок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3) отрезок прямой, имеющий начало и конец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4) произвольный отрезок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5) направленный отрезок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52. Модуль вектора вычисляется по формуле: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корень квадратный из разности квадратов координат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2) корень квадратный из суммы квадратов координат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3) сумма квадратов координат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4) разность квадратов координат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5) корень квадратный из суммы квадратов координат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54. Скалярным произведением векторов называется: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произведение  векторов на косинус угла между ним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2) произведение модулей векторов на косинус угла между ним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3) произведение модулей векторов на синус  угла между ним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4) сумма модулей векторов на косинус угла между ним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5) произведение модулей векторов на косинус угла между ними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55. Найти координаты вектора </w:t>
      </w:r>
      <w:r w:rsidRPr="009F6D51">
        <w:rPr>
          <w:rFonts w:eastAsiaTheme="minorEastAsia"/>
          <w:lang w:val="en-US"/>
        </w:rPr>
        <w:t>AB</w:t>
      </w:r>
      <w:r w:rsidRPr="009F6D51">
        <w:rPr>
          <w:rFonts w:eastAsiaTheme="minorEastAsia"/>
        </w:rPr>
        <w:t>, если А(2;-3;4) и В(-3;2;-5)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    (-1;-5;-1)    2)     (-5;5;-9)     3)    (5;-1;9)     4)    (-1;-1;-1)    5)     (-5;5;-9)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56. При каком значении </w:t>
      </w:r>
      <w:r w:rsidRPr="009F6D51">
        <w:rPr>
          <w:rFonts w:eastAsiaTheme="minorEastAsia"/>
          <w:b/>
          <w:lang w:val="en-US"/>
        </w:rPr>
        <w:t>Z</w:t>
      </w:r>
      <w:r w:rsidRPr="009F6D51">
        <w:rPr>
          <w:rFonts w:eastAsiaTheme="minorEastAsia"/>
          <w:b/>
        </w:rPr>
        <w:t xml:space="preserve"> </w:t>
      </w:r>
      <w:r w:rsidRPr="009F6D51">
        <w:rPr>
          <w:rFonts w:eastAsiaTheme="minorEastAsia"/>
        </w:rPr>
        <w:t xml:space="preserve">векторы </w:t>
      </w:r>
      <w:r w:rsidRPr="009F6D51">
        <w:rPr>
          <w:rFonts w:eastAsiaTheme="minorEastAsia"/>
          <w:b/>
          <w:lang w:val="en-US"/>
        </w:rPr>
        <w:t>a</w:t>
      </w:r>
      <w:r w:rsidRPr="009F6D51">
        <w:rPr>
          <w:rFonts w:eastAsiaTheme="minorEastAsia"/>
        </w:rPr>
        <w:t xml:space="preserve">=(3;0;-6) и </w:t>
      </w:r>
      <w:r w:rsidRPr="009F6D51">
        <w:rPr>
          <w:rFonts w:eastAsiaTheme="minorEastAsia"/>
          <w:b/>
          <w:lang w:val="en-US"/>
        </w:rPr>
        <w:t>b</w:t>
      </w:r>
      <w:r w:rsidRPr="009F6D51">
        <w:rPr>
          <w:rFonts w:eastAsiaTheme="minorEastAsia"/>
        </w:rPr>
        <w:t>=(4;7;</w:t>
      </w:r>
      <w:r w:rsidRPr="009F6D51">
        <w:rPr>
          <w:rFonts w:eastAsiaTheme="minorEastAsia"/>
          <w:lang w:val="en-US"/>
        </w:rPr>
        <w:t>z</w:t>
      </w:r>
      <w:r w:rsidRPr="009F6D51">
        <w:rPr>
          <w:rFonts w:eastAsiaTheme="minorEastAsia"/>
        </w:rPr>
        <w:t>)</w:t>
      </w:r>
      <w:r w:rsidRPr="009F6D51">
        <w:rPr>
          <w:rFonts w:eastAsiaTheme="minorEastAsia"/>
          <w:b/>
        </w:rPr>
        <w:t xml:space="preserve"> </w:t>
      </w:r>
      <w:r w:rsidRPr="009F6D51">
        <w:rPr>
          <w:rFonts w:eastAsiaTheme="minorEastAsia"/>
        </w:rPr>
        <w:t>перпендикулярны?</w:t>
      </w:r>
    </w:p>
    <w:p w:rsidR="00502F04" w:rsidRPr="009F6D51" w:rsidRDefault="00502F04" w:rsidP="009F6D51">
      <w:pPr>
        <w:rPr>
          <w:rFonts w:eastAsiaTheme="minorEastAsia"/>
          <w:i/>
        </w:rPr>
      </w:pPr>
      <w:r w:rsidRPr="009F6D51">
        <w:rPr>
          <w:rFonts w:eastAsiaTheme="minorEastAsia"/>
        </w:rPr>
        <w:t xml:space="preserve">      1)    -2       2)    2        3)    4       4)    -4      5)    2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57. При каком значении </w:t>
      </w:r>
      <w:r w:rsidRPr="009F6D51">
        <w:rPr>
          <w:rFonts w:eastAsiaTheme="minorEastAsia"/>
          <w:b/>
          <w:lang w:val="en-US"/>
        </w:rPr>
        <w:t>X</w:t>
      </w:r>
      <w:r w:rsidRPr="009F6D51">
        <w:rPr>
          <w:rFonts w:eastAsiaTheme="minorEastAsia"/>
          <w:b/>
        </w:rPr>
        <w:t xml:space="preserve"> </w:t>
      </w:r>
      <w:r w:rsidRPr="009F6D51">
        <w:rPr>
          <w:rFonts w:eastAsiaTheme="minorEastAsia"/>
        </w:rPr>
        <w:t xml:space="preserve">векторы </w:t>
      </w:r>
      <w:r w:rsidRPr="009F6D51">
        <w:rPr>
          <w:rFonts w:eastAsiaTheme="minorEastAsia"/>
          <w:b/>
          <w:lang w:val="en-US"/>
        </w:rPr>
        <w:t>a</w:t>
      </w:r>
      <w:r w:rsidRPr="009F6D51">
        <w:rPr>
          <w:rFonts w:eastAsiaTheme="minorEastAsia"/>
        </w:rPr>
        <w:t>=(</w:t>
      </w:r>
      <w:r w:rsidRPr="009F6D51">
        <w:rPr>
          <w:rFonts w:eastAsiaTheme="minorEastAsia"/>
          <w:b/>
          <w:lang w:val="en-US"/>
        </w:rPr>
        <w:t>X</w:t>
      </w:r>
      <w:r w:rsidRPr="009F6D51">
        <w:rPr>
          <w:rFonts w:eastAsiaTheme="minorEastAsia"/>
        </w:rPr>
        <w:t xml:space="preserve">;1;4) и </w:t>
      </w:r>
      <w:r w:rsidRPr="009F6D51">
        <w:rPr>
          <w:rFonts w:eastAsiaTheme="minorEastAsia"/>
          <w:b/>
          <w:lang w:val="en-US"/>
        </w:rPr>
        <w:t>b</w:t>
      </w:r>
      <w:r w:rsidRPr="009F6D51">
        <w:rPr>
          <w:rFonts w:eastAsiaTheme="minorEastAsia"/>
        </w:rPr>
        <w:t>=(-6;2;8) коллинеарные?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    3         2)     -3         3)     -2              4)    2             5)    -3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lastRenderedPageBreak/>
        <w:t xml:space="preserve">58. </w:t>
      </w:r>
      <w:r w:rsidRPr="009F6D51">
        <w:rPr>
          <w:color w:val="000000"/>
        </w:rPr>
        <w:t>На эк</w:t>
      </w:r>
      <w:r w:rsidRPr="009F6D51">
        <w:rPr>
          <w:color w:val="000000"/>
        </w:rPr>
        <w:softHyphen/>
        <w:t>за</w:t>
      </w:r>
      <w:r w:rsidRPr="009F6D51">
        <w:rPr>
          <w:color w:val="000000"/>
        </w:rPr>
        <w:softHyphen/>
        <w:t>мен вы</w:t>
      </w:r>
      <w:r w:rsidRPr="009F6D51">
        <w:rPr>
          <w:color w:val="000000"/>
        </w:rPr>
        <w:softHyphen/>
        <w:t>не</w:t>
      </w:r>
      <w:r w:rsidRPr="009F6D51">
        <w:rPr>
          <w:color w:val="000000"/>
        </w:rPr>
        <w:softHyphen/>
        <w:t>се</w:t>
      </w:r>
      <w:r w:rsidRPr="009F6D51">
        <w:rPr>
          <w:color w:val="000000"/>
        </w:rPr>
        <w:softHyphen/>
        <w:t>но 60 во</w:t>
      </w:r>
      <w:r w:rsidRPr="009F6D51">
        <w:rPr>
          <w:color w:val="000000"/>
        </w:rPr>
        <w:softHyphen/>
        <w:t>про</w:t>
      </w:r>
      <w:r w:rsidRPr="009F6D51">
        <w:rPr>
          <w:color w:val="000000"/>
        </w:rPr>
        <w:softHyphen/>
        <w:t>сов, Ан</w:t>
      </w:r>
      <w:r w:rsidRPr="009F6D51">
        <w:rPr>
          <w:color w:val="000000"/>
        </w:rPr>
        <w:softHyphen/>
        <w:t>дрей не вы</w:t>
      </w:r>
      <w:r w:rsidRPr="009F6D51">
        <w:rPr>
          <w:color w:val="000000"/>
        </w:rPr>
        <w:softHyphen/>
        <w:t>учил 3 из них. 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ве</w:t>
      </w:r>
      <w:r w:rsidRPr="009F6D51">
        <w:rPr>
          <w:color w:val="000000"/>
        </w:rPr>
        <w:softHyphen/>
        <w:t>ро</w:t>
      </w:r>
      <w:r w:rsidRPr="009F6D51">
        <w:rPr>
          <w:color w:val="000000"/>
        </w:rPr>
        <w:softHyphen/>
        <w:t>ят</w:t>
      </w:r>
      <w:r w:rsidRPr="009F6D51">
        <w:rPr>
          <w:color w:val="000000"/>
        </w:rPr>
        <w:softHyphen/>
        <w:t>ность того, что ему по</w:t>
      </w:r>
      <w:r w:rsidRPr="009F6D51">
        <w:rPr>
          <w:color w:val="000000"/>
        </w:rPr>
        <w:softHyphen/>
        <w:t>па</w:t>
      </w:r>
      <w:r w:rsidRPr="009F6D51">
        <w:rPr>
          <w:color w:val="000000"/>
        </w:rPr>
        <w:softHyphen/>
        <w:t>дет</w:t>
      </w:r>
      <w:r w:rsidRPr="009F6D51">
        <w:rPr>
          <w:color w:val="000000"/>
        </w:rPr>
        <w:softHyphen/>
        <w:t>ся вы</w:t>
      </w:r>
      <w:r w:rsidRPr="009F6D51">
        <w:rPr>
          <w:color w:val="000000"/>
        </w:rPr>
        <w:softHyphen/>
        <w:t>учен</w:t>
      </w:r>
      <w:r w:rsidRPr="009F6D51">
        <w:rPr>
          <w:color w:val="000000"/>
        </w:rPr>
        <w:softHyphen/>
        <w:t>ный во</w:t>
      </w:r>
      <w:r w:rsidRPr="009F6D51">
        <w:rPr>
          <w:color w:val="000000"/>
        </w:rPr>
        <w:softHyphen/>
        <w:t>прос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  20            2)   0,95             3)    0,05         4)    60/57        5)    0,95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59. </w:t>
      </w:r>
      <w:r w:rsidRPr="009F6D51">
        <w:rPr>
          <w:color w:val="000000"/>
        </w:rPr>
        <w:t>В фирме такси в дан</w:t>
      </w:r>
      <w:r w:rsidRPr="009F6D51">
        <w:rPr>
          <w:color w:val="000000"/>
        </w:rPr>
        <w:softHyphen/>
        <w:t>ный мо</w:t>
      </w:r>
      <w:r w:rsidRPr="009F6D51">
        <w:rPr>
          <w:color w:val="000000"/>
        </w:rPr>
        <w:softHyphen/>
        <w:t>мент сво</w:t>
      </w:r>
      <w:r w:rsidRPr="009F6D51">
        <w:rPr>
          <w:color w:val="000000"/>
        </w:rPr>
        <w:softHyphen/>
        <w:t>бод</w:t>
      </w:r>
      <w:r w:rsidRPr="009F6D51">
        <w:rPr>
          <w:color w:val="000000"/>
        </w:rPr>
        <w:softHyphen/>
        <w:t>но 20 машин: 10 чер</w:t>
      </w:r>
      <w:r w:rsidRPr="009F6D51">
        <w:rPr>
          <w:color w:val="000000"/>
        </w:rPr>
        <w:softHyphen/>
        <w:t>ных, 2 жел</w:t>
      </w:r>
      <w:r w:rsidRPr="009F6D51">
        <w:rPr>
          <w:color w:val="000000"/>
        </w:rPr>
        <w:softHyphen/>
        <w:t>тых и 8 зе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ных. По вы</w:t>
      </w:r>
      <w:r w:rsidRPr="009F6D51">
        <w:rPr>
          <w:color w:val="000000"/>
        </w:rPr>
        <w:softHyphen/>
        <w:t>зо</w:t>
      </w:r>
      <w:r w:rsidRPr="009F6D51">
        <w:rPr>
          <w:color w:val="000000"/>
        </w:rPr>
        <w:softHyphen/>
        <w:t>ву вы</w:t>
      </w:r>
      <w:r w:rsidRPr="009F6D51">
        <w:rPr>
          <w:color w:val="000000"/>
        </w:rPr>
        <w:softHyphen/>
        <w:t>еха</w:t>
      </w:r>
      <w:r w:rsidRPr="009F6D51">
        <w:rPr>
          <w:color w:val="000000"/>
        </w:rPr>
        <w:softHyphen/>
        <w:t>ла одна из машин, слу</w:t>
      </w:r>
      <w:r w:rsidRPr="009F6D51">
        <w:rPr>
          <w:color w:val="000000"/>
        </w:rPr>
        <w:softHyphen/>
        <w:t>чай</w:t>
      </w:r>
      <w:r w:rsidRPr="009F6D51">
        <w:rPr>
          <w:color w:val="000000"/>
        </w:rPr>
        <w:softHyphen/>
        <w:t>но ока</w:t>
      </w:r>
      <w:r w:rsidRPr="009F6D51">
        <w:rPr>
          <w:color w:val="000000"/>
        </w:rPr>
        <w:softHyphen/>
        <w:t>зав</w:t>
      </w:r>
      <w:r w:rsidRPr="009F6D51">
        <w:rPr>
          <w:color w:val="000000"/>
        </w:rPr>
        <w:softHyphen/>
        <w:t>ша</w:t>
      </w:r>
      <w:r w:rsidRPr="009F6D51">
        <w:rPr>
          <w:color w:val="000000"/>
        </w:rPr>
        <w:softHyphen/>
        <w:t>я</w:t>
      </w:r>
      <w:r w:rsidRPr="009F6D51">
        <w:rPr>
          <w:color w:val="000000"/>
        </w:rPr>
        <w:softHyphen/>
        <w:t>ся ближе всего к за</w:t>
      </w:r>
      <w:r w:rsidRPr="009F6D51">
        <w:rPr>
          <w:color w:val="000000"/>
        </w:rPr>
        <w:softHyphen/>
        <w:t>каз</w:t>
      </w:r>
      <w:r w:rsidRPr="009F6D51">
        <w:rPr>
          <w:color w:val="000000"/>
        </w:rPr>
        <w:softHyphen/>
        <w:t>чи</w:t>
      </w:r>
      <w:r w:rsidRPr="009F6D51">
        <w:rPr>
          <w:color w:val="000000"/>
        </w:rPr>
        <w:softHyphen/>
        <w:t>це. 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ве</w:t>
      </w:r>
      <w:r w:rsidRPr="009F6D51">
        <w:rPr>
          <w:color w:val="000000"/>
        </w:rPr>
        <w:softHyphen/>
        <w:t>ро</w:t>
      </w:r>
      <w:r w:rsidRPr="009F6D51">
        <w:rPr>
          <w:color w:val="000000"/>
        </w:rPr>
        <w:softHyphen/>
        <w:t>ят</w:t>
      </w:r>
      <w:r w:rsidRPr="009F6D51">
        <w:rPr>
          <w:color w:val="000000"/>
        </w:rPr>
        <w:softHyphen/>
        <w:t>ность того, что к ней при</w:t>
      </w:r>
      <w:r w:rsidRPr="009F6D51">
        <w:rPr>
          <w:color w:val="000000"/>
        </w:rPr>
        <w:softHyphen/>
        <w:t>е</w:t>
      </w:r>
      <w:r w:rsidRPr="009F6D51">
        <w:rPr>
          <w:color w:val="000000"/>
        </w:rPr>
        <w:softHyphen/>
        <w:t>дет зе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ное такси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 2/3      2)   0,4      3)    0,8       4)    1      5)    0,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0. В среднем из каждых 50 поступивших в продажу аккумуляторов 48 аккумуляторов заряжены. Найдите вероятность того, что купленный аккумулятор не заряжен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24/25          2)    0,04              3)   1/24         4)    25/24          5)    0,0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1. В соревнованиях участвовало четыре команды. Сколько вариантов распределения мест между ними возможно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   8    2)    24     3)    20      4)     16      5)     2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2. Сколько существует вариантов распределения трёх призовых мест, если в розыгрыше участвуют 7 команд?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840         2)    210      3)    180       4)    200     5)    210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3. Сколькими способами можно выбрать двух человек в президиум, если на собрании присутствует 78 человек?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1)    3000         2)    3003      3)    3006       4)    2900        5)     3003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4.  Из точки А, отстоящей от плоскости на 12 см, проведена к этой плоскости наклонная АВ, равная 37 см. Найти проекцию АВ на данную плоскость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14         2)    35     3)    25      4)    18      5)    35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5.  Угол между прямой и плоскостью это угол между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1) этой прямой и перпендикуляром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2) этой прямой и её проекцией на плоскость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3) перпендикуляром и  проекцией прямой на плоскость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4) этой прямой и любой прямой на плоскост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5) этой прямой и её проекцией на плоскость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6.  Плоскость и, причём, только одну можно провести через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две скрещивающиеся прямые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2) две пересекающиеся прямые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3) одну прямую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4) две различные точк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5) три точки не лежащие на одной прямой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67. Если две плоскости называются параллельными, есл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1) имеют параллельные прямые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2) не имеют ни одной общей точк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3) имеют одну общую точку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4) пересекают одну и ту же плоскость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5) не имеют ни одной общей точки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8.  Плоскости альфа и бетта параллельны. Из точек А и В плоскости альфа проведены наклонные АС=37 см  и ВД=125см  к плоскости бетта. Проекция наклонной АС на одну из плоскостей равна 12см. Вычислить проекцию наклонной ВД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 12        2)    120        3)    140         4)     85          5)     120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69. Из большего угла треугольника АВС стороны которого равны 15см, 37см, 44см к плоскости треугольника восстановлен перпендикуляр, равный 16 см. Найти расстояние от концов перпендикуляра до большей стороны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   15см и 20см         2)    12см и 20см         3)     12см и 22см 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4)    10см и 23см        5)     12см и 20см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lastRenderedPageBreak/>
        <w:t>70. Призмой называется многогранник,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1) две грани которого параллельны, а остальные пересекаются по прямым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2) две грани которого параллельны, а остальные пересекаются по параллельным прямым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3) грани которого не параллельны, а остальные пересекаются по не параллельным прямым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4) две грани которого не параллельны, а остальные пересекаются по параллельным прямым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5) две грани которого параллельны, а остальные пересекаются по параллельным прямым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71. Параллелепипедом называется призма,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основаниями которой служат треугольники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2) основаниями которой служат параллелограммы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3) основаниями которой служат произвольные четырёхугольник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4) основаниями которой служат трапеци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5) основаниями которой служат параллелограммы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72. Правильной пирамидой называется пирамида, основанием которой служит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1) прямоугольный треугольник и высота которой проходит через центр этого треугольника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) правильный многоугольник и высота которой проходит через центр этого многоугольника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3) правильный многоугольник и высота которой проходит через одну из сторон этого многоугольника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4) трапеция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5) правильный многоугольник и высота которой проходит через центр этого многоугольника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73. </w:t>
      </w:r>
      <w:r w:rsidRPr="009F6D51">
        <w:rPr>
          <w:color w:val="000000"/>
        </w:rPr>
        <w:t>Два ребра пря</w:t>
      </w:r>
      <w:r w:rsidRPr="009F6D51">
        <w:rPr>
          <w:color w:val="000000"/>
        </w:rPr>
        <w:softHyphen/>
        <w:t>мо</w:t>
      </w:r>
      <w:r w:rsidRPr="009F6D51">
        <w:rPr>
          <w:color w:val="000000"/>
        </w:rPr>
        <w:softHyphen/>
        <w:t>уголь</w:t>
      </w:r>
      <w:r w:rsidRPr="009F6D51">
        <w:rPr>
          <w:color w:val="000000"/>
        </w:rPr>
        <w:softHyphen/>
        <w:t>но</w:t>
      </w:r>
      <w:r w:rsidRPr="009F6D51">
        <w:rPr>
          <w:color w:val="000000"/>
        </w:rPr>
        <w:softHyphen/>
        <w:t>го па</w:t>
      </w:r>
      <w:r w:rsidRPr="009F6D51">
        <w:rPr>
          <w:color w:val="000000"/>
        </w:rPr>
        <w:softHyphen/>
        <w:t>рал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пи</w:t>
      </w:r>
      <w:r w:rsidRPr="009F6D51">
        <w:rPr>
          <w:color w:val="000000"/>
        </w:rPr>
        <w:softHyphen/>
        <w:t>пе</w:t>
      </w:r>
      <w:r w:rsidRPr="009F6D51">
        <w:rPr>
          <w:color w:val="000000"/>
        </w:rPr>
        <w:softHyphen/>
        <w:t>да, вы</w:t>
      </w:r>
      <w:r w:rsidRPr="009F6D51">
        <w:rPr>
          <w:color w:val="000000"/>
        </w:rPr>
        <w:softHyphen/>
        <w:t>хо</w:t>
      </w:r>
      <w:r w:rsidRPr="009F6D51">
        <w:rPr>
          <w:color w:val="000000"/>
        </w:rPr>
        <w:softHyphen/>
        <w:t>дя</w:t>
      </w:r>
      <w:r w:rsidRPr="009F6D51">
        <w:rPr>
          <w:color w:val="000000"/>
        </w:rPr>
        <w:softHyphen/>
        <w:t>щие из одной вер</w:t>
      </w:r>
      <w:r w:rsidRPr="009F6D51">
        <w:rPr>
          <w:color w:val="000000"/>
        </w:rPr>
        <w:softHyphen/>
        <w:t>ши</w:t>
      </w:r>
      <w:r w:rsidRPr="009F6D51">
        <w:rPr>
          <w:color w:val="000000"/>
        </w:rPr>
        <w:softHyphen/>
        <w:t>ны, равны 2 и 6. Объем па</w:t>
      </w:r>
      <w:r w:rsidRPr="009F6D51">
        <w:rPr>
          <w:color w:val="000000"/>
        </w:rPr>
        <w:softHyphen/>
        <w:t>рал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пи</w:t>
      </w:r>
      <w:r w:rsidRPr="009F6D51">
        <w:rPr>
          <w:color w:val="000000"/>
        </w:rPr>
        <w:softHyphen/>
        <w:t>пе</w:t>
      </w:r>
      <w:r w:rsidRPr="009F6D51">
        <w:rPr>
          <w:color w:val="000000"/>
        </w:rPr>
        <w:softHyphen/>
        <w:t>да равен 48. 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тре</w:t>
      </w:r>
      <w:r w:rsidRPr="009F6D51">
        <w:rPr>
          <w:color w:val="000000"/>
        </w:rPr>
        <w:softHyphen/>
        <w:t>тье ребро па</w:t>
      </w:r>
      <w:r w:rsidRPr="009F6D51">
        <w:rPr>
          <w:color w:val="000000"/>
        </w:rPr>
        <w:softHyphen/>
        <w:t>рал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ле</w:t>
      </w:r>
      <w:r w:rsidRPr="009F6D51">
        <w:rPr>
          <w:color w:val="000000"/>
        </w:rPr>
        <w:softHyphen/>
        <w:t>пи</w:t>
      </w:r>
      <w:r w:rsidRPr="009F6D51">
        <w:rPr>
          <w:color w:val="000000"/>
        </w:rPr>
        <w:softHyphen/>
        <w:t>пе</w:t>
      </w:r>
      <w:r w:rsidRPr="009F6D51">
        <w:rPr>
          <w:color w:val="000000"/>
        </w:rPr>
        <w:softHyphen/>
        <w:t>да, вы</w:t>
      </w:r>
      <w:r w:rsidRPr="009F6D51">
        <w:rPr>
          <w:color w:val="000000"/>
        </w:rPr>
        <w:softHyphen/>
        <w:t>хо</w:t>
      </w:r>
      <w:r w:rsidRPr="009F6D51">
        <w:rPr>
          <w:color w:val="000000"/>
        </w:rPr>
        <w:softHyphen/>
        <w:t>дя</w:t>
      </w:r>
      <w:r w:rsidRPr="009F6D51">
        <w:rPr>
          <w:color w:val="000000"/>
        </w:rPr>
        <w:softHyphen/>
        <w:t>щее из той же вер</w:t>
      </w:r>
      <w:r w:rsidRPr="009F6D51">
        <w:rPr>
          <w:color w:val="000000"/>
        </w:rPr>
        <w:softHyphen/>
        <w:t>ши</w:t>
      </w:r>
      <w:r w:rsidRPr="009F6D51">
        <w:rPr>
          <w:color w:val="000000"/>
        </w:rPr>
        <w:softHyphen/>
        <w:t>ны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 2         2)    4       3)   36         4)    18          5)    4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74.  </w:t>
      </w:r>
      <w:r w:rsidRPr="009F6D51">
        <w:rPr>
          <w:color w:val="000000"/>
        </w:rPr>
        <w:t>Най</w:t>
      </w:r>
      <w:r w:rsidRPr="009F6D51">
        <w:rPr>
          <w:color w:val="000000"/>
        </w:rPr>
        <w:softHyphen/>
        <w:t>ди</w:t>
      </w:r>
      <w:r w:rsidRPr="009F6D51">
        <w:rPr>
          <w:color w:val="000000"/>
        </w:rPr>
        <w:softHyphen/>
        <w:t>те пло</w:t>
      </w:r>
      <w:r w:rsidRPr="009F6D51">
        <w:rPr>
          <w:color w:val="000000"/>
        </w:rPr>
        <w:softHyphen/>
        <w:t>щадь бо</w:t>
      </w:r>
      <w:r w:rsidRPr="009F6D51">
        <w:rPr>
          <w:color w:val="000000"/>
        </w:rPr>
        <w:softHyphen/>
        <w:t>ко</w:t>
      </w:r>
      <w:r w:rsidRPr="009F6D51">
        <w:rPr>
          <w:color w:val="000000"/>
        </w:rPr>
        <w:softHyphen/>
        <w:t>вой по</w:t>
      </w:r>
      <w:r w:rsidRPr="009F6D51">
        <w:rPr>
          <w:color w:val="000000"/>
        </w:rPr>
        <w:softHyphen/>
        <w:t>верх</w:t>
      </w:r>
      <w:r w:rsidRPr="009F6D51">
        <w:rPr>
          <w:color w:val="000000"/>
        </w:rPr>
        <w:softHyphen/>
        <w:t>но</w:t>
      </w:r>
      <w:r w:rsidRPr="009F6D51">
        <w:rPr>
          <w:color w:val="000000"/>
        </w:rPr>
        <w:softHyphen/>
        <w:t>сти пра</w:t>
      </w:r>
      <w:r w:rsidRPr="009F6D51">
        <w:rPr>
          <w:color w:val="000000"/>
        </w:rPr>
        <w:softHyphen/>
        <w:t>виль</w:t>
      </w:r>
      <w:r w:rsidRPr="009F6D51">
        <w:rPr>
          <w:color w:val="000000"/>
        </w:rPr>
        <w:softHyphen/>
        <w:t>ной ше</w:t>
      </w:r>
      <w:r w:rsidRPr="009F6D51">
        <w:rPr>
          <w:color w:val="000000"/>
        </w:rPr>
        <w:softHyphen/>
        <w:t>сти</w:t>
      </w:r>
      <w:r w:rsidRPr="009F6D51">
        <w:rPr>
          <w:color w:val="000000"/>
        </w:rPr>
        <w:softHyphen/>
        <w:t>уголь</w:t>
      </w:r>
      <w:r w:rsidRPr="009F6D51">
        <w:rPr>
          <w:color w:val="000000"/>
        </w:rPr>
        <w:softHyphen/>
        <w:t>ной приз</w:t>
      </w:r>
      <w:r w:rsidRPr="009F6D51">
        <w:rPr>
          <w:color w:val="000000"/>
        </w:rPr>
        <w:softHyphen/>
        <w:t>мы, сто</w:t>
      </w:r>
      <w:r w:rsidRPr="009F6D51">
        <w:rPr>
          <w:color w:val="000000"/>
        </w:rPr>
        <w:softHyphen/>
        <w:t>ро</w:t>
      </w:r>
      <w:r w:rsidRPr="009F6D51">
        <w:rPr>
          <w:color w:val="000000"/>
        </w:rPr>
        <w:softHyphen/>
        <w:t>на ос</w:t>
      </w:r>
      <w:r w:rsidRPr="009F6D51">
        <w:rPr>
          <w:color w:val="000000"/>
        </w:rPr>
        <w:softHyphen/>
        <w:t>но</w:t>
      </w:r>
      <w:r w:rsidRPr="009F6D51">
        <w:rPr>
          <w:color w:val="000000"/>
        </w:rPr>
        <w:softHyphen/>
        <w:t>ва</w:t>
      </w:r>
      <w:r w:rsidRPr="009F6D51">
        <w:rPr>
          <w:color w:val="000000"/>
        </w:rPr>
        <w:softHyphen/>
        <w:t>ния ко</w:t>
      </w:r>
      <w:r w:rsidRPr="009F6D51">
        <w:rPr>
          <w:color w:val="000000"/>
        </w:rPr>
        <w:softHyphen/>
        <w:t>то</w:t>
      </w:r>
      <w:r w:rsidRPr="009F6D51">
        <w:rPr>
          <w:color w:val="000000"/>
        </w:rPr>
        <w:softHyphen/>
        <w:t>рой равна 5, а вы</w:t>
      </w:r>
      <w:r w:rsidRPr="009F6D51">
        <w:rPr>
          <w:color w:val="000000"/>
        </w:rPr>
        <w:softHyphen/>
        <w:t>со</w:t>
      </w:r>
      <w:r w:rsidRPr="009F6D51">
        <w:rPr>
          <w:color w:val="000000"/>
        </w:rPr>
        <w:softHyphen/>
        <w:t>та – 10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 40           2)    300         3)     200          4)     310         5)    300</w:t>
      </w:r>
    </w:p>
    <w:p w:rsidR="00502F04" w:rsidRPr="009F6D51" w:rsidRDefault="00502F04" w:rsidP="009F6D51">
      <w:pPr>
        <w:rPr>
          <w:color w:val="000000"/>
          <w:shd w:val="clear" w:color="auto" w:fill="FFFFFF"/>
        </w:rPr>
      </w:pPr>
      <w:r w:rsidRPr="009F6D51">
        <w:rPr>
          <w:rFonts w:eastAsiaTheme="minorEastAsia"/>
        </w:rPr>
        <w:t xml:space="preserve">75. </w:t>
      </w:r>
      <w:r w:rsidRPr="009F6D51">
        <w:rPr>
          <w:color w:val="000000"/>
          <w:shd w:val="clear" w:color="auto" w:fill="FFFFFF"/>
        </w:rPr>
        <w:t>В пра</w:t>
      </w:r>
      <w:r w:rsidRPr="009F6D51">
        <w:rPr>
          <w:color w:val="000000"/>
          <w:shd w:val="clear" w:color="auto" w:fill="FFFFFF"/>
        </w:rPr>
        <w:softHyphen/>
        <w:t>виль</w:t>
      </w:r>
      <w:r w:rsidRPr="009F6D51">
        <w:rPr>
          <w:color w:val="000000"/>
          <w:shd w:val="clear" w:color="auto" w:fill="FFFFFF"/>
        </w:rPr>
        <w:softHyphen/>
        <w:t>ной че</w:t>
      </w:r>
      <w:r w:rsidRPr="009F6D51">
        <w:rPr>
          <w:color w:val="000000"/>
          <w:shd w:val="clear" w:color="auto" w:fill="FFFFFF"/>
        </w:rPr>
        <w:softHyphen/>
        <w:t>ты</w:t>
      </w:r>
      <w:r w:rsidRPr="009F6D51">
        <w:rPr>
          <w:color w:val="000000"/>
          <w:shd w:val="clear" w:color="auto" w:fill="FFFFFF"/>
        </w:rPr>
        <w:softHyphen/>
        <w:t>рех</w:t>
      </w:r>
      <w:r w:rsidRPr="009F6D51">
        <w:rPr>
          <w:color w:val="000000"/>
          <w:shd w:val="clear" w:color="auto" w:fill="FFFFFF"/>
        </w:rPr>
        <w:softHyphen/>
        <w:t>уголь</w:t>
      </w:r>
      <w:r w:rsidRPr="009F6D51">
        <w:rPr>
          <w:color w:val="000000"/>
          <w:shd w:val="clear" w:color="auto" w:fill="FFFFFF"/>
        </w:rPr>
        <w:softHyphen/>
        <w:t>ной пи</w:t>
      </w:r>
      <w:r w:rsidRPr="009F6D51">
        <w:rPr>
          <w:color w:val="000000"/>
          <w:shd w:val="clear" w:color="auto" w:fill="FFFFFF"/>
        </w:rPr>
        <w:softHyphen/>
        <w:t>ра</w:t>
      </w:r>
      <w:r w:rsidRPr="009F6D51">
        <w:rPr>
          <w:color w:val="000000"/>
          <w:shd w:val="clear" w:color="auto" w:fill="FFFFFF"/>
        </w:rPr>
        <w:softHyphen/>
        <w:t>ми</w:t>
      </w:r>
      <w:r w:rsidRPr="009F6D51">
        <w:rPr>
          <w:color w:val="000000"/>
          <w:shd w:val="clear" w:color="auto" w:fill="FFFFFF"/>
        </w:rPr>
        <w:softHyphen/>
        <w:t xml:space="preserve">де </w:t>
      </w:r>
      <w:r w:rsidRPr="009F6D51">
        <w:rPr>
          <w:color w:val="000000"/>
          <w:shd w:val="clear" w:color="auto" w:fill="FFFFFF"/>
          <w:lang w:val="en-US"/>
        </w:rPr>
        <w:t>SABCD</w:t>
      </w:r>
      <w:r w:rsidRPr="009F6D51">
        <w:rPr>
          <w:color w:val="000000"/>
          <w:shd w:val="clear" w:color="auto" w:fill="FFFFFF"/>
        </w:rPr>
        <w:t xml:space="preserve"> </w:t>
      </w:r>
      <w:r w:rsidRPr="009F6D51">
        <w:rPr>
          <w:rStyle w:val="apple-converted-space"/>
          <w:color w:val="000000"/>
          <w:shd w:val="clear" w:color="auto" w:fill="FFFFFF"/>
        </w:rPr>
        <w:t> </w:t>
      </w:r>
      <w:r w:rsidRPr="009F6D51">
        <w:rPr>
          <w:color w:val="000000"/>
          <w:shd w:val="clear" w:color="auto" w:fill="FFFFFF"/>
        </w:rPr>
        <w:t xml:space="preserve">точка </w:t>
      </w:r>
      <w:r w:rsidRPr="009F6D51">
        <w:rPr>
          <w:color w:val="000000"/>
          <w:shd w:val="clear" w:color="auto" w:fill="FFFFFF"/>
          <w:lang w:val="en-US"/>
        </w:rPr>
        <w:t>O</w:t>
      </w:r>
      <w:r w:rsidRPr="009F6D51">
        <w:rPr>
          <w:color w:val="000000"/>
          <w:shd w:val="clear" w:color="auto" w:fill="FFFFFF"/>
        </w:rPr>
        <w:t xml:space="preserve"> – центр ос</w:t>
      </w:r>
      <w:r w:rsidRPr="009F6D51">
        <w:rPr>
          <w:color w:val="000000"/>
          <w:shd w:val="clear" w:color="auto" w:fill="FFFFFF"/>
        </w:rPr>
        <w:softHyphen/>
        <w:t>но</w:t>
      </w:r>
      <w:r w:rsidRPr="009F6D51">
        <w:rPr>
          <w:color w:val="000000"/>
          <w:shd w:val="clear" w:color="auto" w:fill="FFFFFF"/>
        </w:rPr>
        <w:softHyphen/>
        <w:t>ва</w:t>
      </w:r>
      <w:r w:rsidRPr="009F6D51">
        <w:rPr>
          <w:color w:val="000000"/>
          <w:shd w:val="clear" w:color="auto" w:fill="FFFFFF"/>
        </w:rPr>
        <w:softHyphen/>
        <w:t>ния,</w:t>
      </w:r>
    </w:p>
    <w:p w:rsidR="00502F04" w:rsidRPr="009F6D51" w:rsidRDefault="00502F04" w:rsidP="009F6D51">
      <w:pPr>
        <w:rPr>
          <w:color w:val="000000"/>
          <w:shd w:val="clear" w:color="auto" w:fill="FFFFFF"/>
        </w:rPr>
      </w:pPr>
      <w:r w:rsidRPr="009F6D51">
        <w:rPr>
          <w:color w:val="000000"/>
          <w:shd w:val="clear" w:color="auto" w:fill="FFFFFF"/>
        </w:rPr>
        <w:t xml:space="preserve"> </w:t>
      </w:r>
      <w:r w:rsidRPr="009F6D51">
        <w:rPr>
          <w:color w:val="000000"/>
          <w:shd w:val="clear" w:color="auto" w:fill="FFFFFF"/>
          <w:lang w:val="en-US"/>
        </w:rPr>
        <w:t>S</w:t>
      </w:r>
      <w:r w:rsidRPr="009F6D51">
        <w:rPr>
          <w:color w:val="000000"/>
          <w:shd w:val="clear" w:color="auto" w:fill="FFFFFF"/>
        </w:rPr>
        <w:t xml:space="preserve"> </w:t>
      </w:r>
      <w:r w:rsidRPr="009F6D51">
        <w:rPr>
          <w:rStyle w:val="apple-converted-space"/>
          <w:color w:val="000000"/>
          <w:shd w:val="clear" w:color="auto" w:fill="FFFFFF"/>
        </w:rPr>
        <w:t> </w:t>
      </w:r>
      <w:r w:rsidRPr="009F6D51">
        <w:rPr>
          <w:color w:val="000000"/>
          <w:shd w:val="clear" w:color="auto" w:fill="FFFFFF"/>
        </w:rPr>
        <w:t>– вер</w:t>
      </w:r>
      <w:r w:rsidRPr="009F6D51">
        <w:rPr>
          <w:color w:val="000000"/>
          <w:shd w:val="clear" w:color="auto" w:fill="FFFFFF"/>
        </w:rPr>
        <w:softHyphen/>
        <w:t>ши</w:t>
      </w:r>
      <w:r w:rsidRPr="009F6D51">
        <w:rPr>
          <w:color w:val="000000"/>
          <w:shd w:val="clear" w:color="auto" w:fill="FFFFFF"/>
        </w:rPr>
        <w:softHyphen/>
        <w:t xml:space="preserve">на,   </w:t>
      </w:r>
      <w:r w:rsidRPr="009F6D51">
        <w:rPr>
          <w:color w:val="000000"/>
          <w:shd w:val="clear" w:color="auto" w:fill="FFFFFF"/>
          <w:lang w:val="en-US"/>
        </w:rPr>
        <w:t>SO</w:t>
      </w:r>
      <w:r w:rsidRPr="009F6D51">
        <w:rPr>
          <w:color w:val="000000"/>
          <w:shd w:val="clear" w:color="auto" w:fill="FFFFFF"/>
        </w:rPr>
        <w:t xml:space="preserve">=15,  </w:t>
      </w:r>
      <w:r w:rsidRPr="009F6D51">
        <w:rPr>
          <w:color w:val="000000"/>
          <w:shd w:val="clear" w:color="auto" w:fill="FFFFFF"/>
          <w:lang w:val="en-US"/>
        </w:rPr>
        <w:t>BD</w:t>
      </w:r>
      <w:r w:rsidRPr="009F6D51">
        <w:rPr>
          <w:color w:val="000000"/>
          <w:shd w:val="clear" w:color="auto" w:fill="FFFFFF"/>
        </w:rPr>
        <w:t>=16. Най</w:t>
      </w:r>
      <w:r w:rsidRPr="009F6D51">
        <w:rPr>
          <w:color w:val="000000"/>
          <w:shd w:val="clear" w:color="auto" w:fill="FFFFFF"/>
        </w:rPr>
        <w:softHyphen/>
        <w:t>ди</w:t>
      </w:r>
      <w:r w:rsidRPr="009F6D51">
        <w:rPr>
          <w:color w:val="000000"/>
          <w:shd w:val="clear" w:color="auto" w:fill="FFFFFF"/>
        </w:rPr>
        <w:softHyphen/>
        <w:t>те бо</w:t>
      </w:r>
      <w:r w:rsidRPr="009F6D51">
        <w:rPr>
          <w:color w:val="000000"/>
          <w:shd w:val="clear" w:color="auto" w:fill="FFFFFF"/>
        </w:rPr>
        <w:softHyphen/>
        <w:t>ко</w:t>
      </w:r>
      <w:r w:rsidRPr="009F6D51">
        <w:rPr>
          <w:color w:val="000000"/>
          <w:shd w:val="clear" w:color="auto" w:fill="FFFFFF"/>
        </w:rPr>
        <w:softHyphen/>
        <w:t xml:space="preserve">вое ребро </w:t>
      </w:r>
      <w:r w:rsidRPr="009F6D51">
        <w:rPr>
          <w:color w:val="000000"/>
          <w:shd w:val="clear" w:color="auto" w:fill="FFFFFF"/>
          <w:lang w:val="en-US"/>
        </w:rPr>
        <w:t>SA</w:t>
      </w:r>
      <w:r w:rsidRPr="009F6D51">
        <w:rPr>
          <w:color w:val="000000"/>
          <w:shd w:val="clear" w:color="auto" w:fill="FFFFFF"/>
        </w:rPr>
        <w:t>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   1)   20          2)   17        3)   5         4)   10          5)   17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76. Цилиндр получается вращением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1) трапеции вокруг  стороны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) прямоугольника вокруг стороны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) прямоугольника вокруг диагонал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4) треугольника вокруг стороны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5) прямоугольника вокруг стороны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77. Конус получается вращением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1) прямоугольника вокруг стороны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2) прямоугольного треугольника вокруг одного из катетов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3) прямоугольника вокруг диагонали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4) треугольника вокруг стороны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>5) прямоугольного треугольника вокруг одного из катетов</w:t>
      </w:r>
    </w:p>
    <w:p w:rsidR="00502F04" w:rsidRPr="009F6D51" w:rsidRDefault="00502F04" w:rsidP="009F6D51">
      <w:pPr>
        <w:rPr>
          <w:rFonts w:eastAsiaTheme="minorEastAsia"/>
        </w:rPr>
      </w:pPr>
    </w:p>
    <w:p w:rsidR="00502F04" w:rsidRPr="009F6D51" w:rsidRDefault="00502F04" w:rsidP="009F6D51">
      <w:pPr>
        <w:rPr>
          <w:color w:val="000000"/>
          <w:shd w:val="clear" w:color="auto" w:fill="FFFFFF"/>
        </w:rPr>
      </w:pPr>
      <w:r w:rsidRPr="009F6D51">
        <w:rPr>
          <w:rFonts w:eastAsiaTheme="minorEastAsia"/>
        </w:rPr>
        <w:t xml:space="preserve">78. </w:t>
      </w:r>
      <w:r w:rsidRPr="009F6D51">
        <w:rPr>
          <w:color w:val="000000"/>
          <w:shd w:val="clear" w:color="auto" w:fill="FFFFFF"/>
        </w:rPr>
        <w:t>Пло</w:t>
      </w:r>
      <w:r w:rsidRPr="009F6D51">
        <w:rPr>
          <w:color w:val="000000"/>
          <w:shd w:val="clear" w:color="auto" w:fill="FFFFFF"/>
        </w:rPr>
        <w:softHyphen/>
        <w:t>щадь боль</w:t>
      </w:r>
      <w:r w:rsidRPr="009F6D51">
        <w:rPr>
          <w:color w:val="000000"/>
          <w:shd w:val="clear" w:color="auto" w:fill="FFFFFF"/>
        </w:rPr>
        <w:softHyphen/>
        <w:t>шо</w:t>
      </w:r>
      <w:r w:rsidRPr="009F6D51">
        <w:rPr>
          <w:color w:val="000000"/>
          <w:shd w:val="clear" w:color="auto" w:fill="FFFFFF"/>
        </w:rPr>
        <w:softHyphen/>
        <w:t>го круга шара равна 3. Най</w:t>
      </w:r>
      <w:r w:rsidRPr="009F6D51">
        <w:rPr>
          <w:color w:val="000000"/>
          <w:shd w:val="clear" w:color="auto" w:fill="FFFFFF"/>
        </w:rPr>
        <w:softHyphen/>
        <w:t>ди</w:t>
      </w:r>
      <w:r w:rsidRPr="009F6D51">
        <w:rPr>
          <w:color w:val="000000"/>
          <w:shd w:val="clear" w:color="auto" w:fill="FFFFFF"/>
        </w:rPr>
        <w:softHyphen/>
        <w:t>те пло</w:t>
      </w:r>
      <w:r w:rsidRPr="009F6D51">
        <w:rPr>
          <w:color w:val="000000"/>
          <w:shd w:val="clear" w:color="auto" w:fill="FFFFFF"/>
        </w:rPr>
        <w:softHyphen/>
        <w:t>щадь по</w:t>
      </w:r>
      <w:r w:rsidRPr="009F6D51">
        <w:rPr>
          <w:color w:val="000000"/>
          <w:shd w:val="clear" w:color="auto" w:fill="FFFFFF"/>
        </w:rPr>
        <w:softHyphen/>
        <w:t>верх</w:t>
      </w:r>
      <w:r w:rsidRPr="009F6D51">
        <w:rPr>
          <w:color w:val="000000"/>
          <w:shd w:val="clear" w:color="auto" w:fill="FFFFFF"/>
        </w:rPr>
        <w:softHyphen/>
        <w:t>но</w:t>
      </w:r>
      <w:r w:rsidRPr="009F6D51">
        <w:rPr>
          <w:color w:val="000000"/>
          <w:shd w:val="clear" w:color="auto" w:fill="FFFFFF"/>
        </w:rPr>
        <w:softHyphen/>
        <w:t>сти шара.</w:t>
      </w:r>
      <w:r w:rsidRPr="009F6D51">
        <w:rPr>
          <w:color w:val="000000"/>
          <w:spacing w:val="30"/>
          <w:shd w:val="clear" w:color="auto" w:fill="FFFFFF"/>
        </w:rPr>
        <w:t xml:space="preserve"> 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   1)      4/3         2)      12       3)      7          4)       24            5)    12</w:t>
      </w:r>
    </w:p>
    <w:p w:rsidR="00502F04" w:rsidRPr="009F6D51" w:rsidRDefault="00502F04" w:rsidP="009F6D51">
      <w:r w:rsidRPr="009F6D51">
        <w:rPr>
          <w:rFonts w:eastAsiaTheme="minorEastAsia"/>
        </w:rPr>
        <w:t xml:space="preserve">79. </w:t>
      </w:r>
      <w:r w:rsidRPr="009F6D51">
        <w:rPr>
          <w:color w:val="000000"/>
          <w:shd w:val="clear" w:color="auto" w:fill="FFFFFF"/>
        </w:rPr>
        <w:t>Вы</w:t>
      </w:r>
      <w:r w:rsidRPr="009F6D51">
        <w:rPr>
          <w:color w:val="000000"/>
          <w:shd w:val="clear" w:color="auto" w:fill="FFFFFF"/>
        </w:rPr>
        <w:softHyphen/>
        <w:t>со</w:t>
      </w:r>
      <w:r w:rsidRPr="009F6D51">
        <w:rPr>
          <w:color w:val="000000"/>
          <w:shd w:val="clear" w:color="auto" w:fill="FFFFFF"/>
        </w:rPr>
        <w:softHyphen/>
        <w:t>та ко</w:t>
      </w:r>
      <w:r w:rsidRPr="009F6D51">
        <w:rPr>
          <w:color w:val="000000"/>
          <w:shd w:val="clear" w:color="auto" w:fill="FFFFFF"/>
        </w:rPr>
        <w:softHyphen/>
        <w:t>ну</w:t>
      </w:r>
      <w:r w:rsidRPr="009F6D51">
        <w:rPr>
          <w:color w:val="000000"/>
          <w:shd w:val="clear" w:color="auto" w:fill="FFFFFF"/>
        </w:rPr>
        <w:softHyphen/>
        <w:t>са равна 4, а длина об</w:t>
      </w:r>
      <w:r w:rsidRPr="009F6D51">
        <w:rPr>
          <w:color w:val="000000"/>
          <w:shd w:val="clear" w:color="auto" w:fill="FFFFFF"/>
        </w:rPr>
        <w:softHyphen/>
        <w:t>ра</w:t>
      </w:r>
      <w:r w:rsidRPr="009F6D51">
        <w:rPr>
          <w:color w:val="000000"/>
          <w:shd w:val="clear" w:color="auto" w:fill="FFFFFF"/>
        </w:rPr>
        <w:softHyphen/>
        <w:t>зу</w:t>
      </w:r>
      <w:r w:rsidRPr="009F6D51">
        <w:rPr>
          <w:color w:val="000000"/>
          <w:shd w:val="clear" w:color="auto" w:fill="FFFFFF"/>
        </w:rPr>
        <w:softHyphen/>
        <w:t>ю</w:t>
      </w:r>
      <w:r w:rsidRPr="009F6D51">
        <w:rPr>
          <w:color w:val="000000"/>
          <w:shd w:val="clear" w:color="auto" w:fill="FFFFFF"/>
        </w:rPr>
        <w:softHyphen/>
        <w:t>щей — 5. Най</w:t>
      </w:r>
      <w:r w:rsidRPr="009F6D51">
        <w:rPr>
          <w:color w:val="000000"/>
          <w:shd w:val="clear" w:color="auto" w:fill="FFFFFF"/>
        </w:rPr>
        <w:softHyphen/>
        <w:t>ди</w:t>
      </w:r>
      <w:r w:rsidRPr="009F6D51">
        <w:rPr>
          <w:color w:val="000000"/>
          <w:shd w:val="clear" w:color="auto" w:fill="FFFFFF"/>
        </w:rPr>
        <w:softHyphen/>
        <w:t>те диа</w:t>
      </w:r>
      <w:r w:rsidRPr="009F6D51">
        <w:rPr>
          <w:color w:val="000000"/>
          <w:shd w:val="clear" w:color="auto" w:fill="FFFFFF"/>
        </w:rPr>
        <w:softHyphen/>
        <w:t>метр ос</w:t>
      </w:r>
      <w:r w:rsidRPr="009F6D51">
        <w:rPr>
          <w:color w:val="000000"/>
          <w:shd w:val="clear" w:color="auto" w:fill="FFFFFF"/>
        </w:rPr>
        <w:softHyphen/>
        <w:t>но</w:t>
      </w:r>
      <w:r w:rsidRPr="009F6D51">
        <w:rPr>
          <w:color w:val="000000"/>
          <w:shd w:val="clear" w:color="auto" w:fill="FFFFFF"/>
        </w:rPr>
        <w:softHyphen/>
        <w:t>ва</w:t>
      </w:r>
      <w:r w:rsidRPr="009F6D51">
        <w:rPr>
          <w:color w:val="000000"/>
          <w:shd w:val="clear" w:color="auto" w:fill="FFFFFF"/>
        </w:rPr>
        <w:softHyphen/>
        <w:t>ния ко</w:t>
      </w:r>
      <w:r w:rsidRPr="009F6D51">
        <w:rPr>
          <w:color w:val="000000"/>
          <w:shd w:val="clear" w:color="auto" w:fill="FFFFFF"/>
        </w:rPr>
        <w:softHyphen/>
        <w:t>ну</w:t>
      </w:r>
      <w:r w:rsidRPr="009F6D51">
        <w:rPr>
          <w:color w:val="000000"/>
          <w:shd w:val="clear" w:color="auto" w:fill="FFFFFF"/>
        </w:rPr>
        <w:softHyphen/>
        <w:t>са.</w:t>
      </w:r>
    </w:p>
    <w:p w:rsidR="00502F04" w:rsidRPr="009F6D51" w:rsidRDefault="00502F04" w:rsidP="009F6D51">
      <w:pPr>
        <w:rPr>
          <w:rFonts w:eastAsiaTheme="minorEastAsia"/>
        </w:rPr>
      </w:pPr>
      <w:r w:rsidRPr="009F6D51">
        <w:rPr>
          <w:rFonts w:eastAsiaTheme="minorEastAsia"/>
        </w:rPr>
        <w:t xml:space="preserve">     1)    3      2)    9      3)    6        4)     12      5)    9</w:t>
      </w:r>
    </w:p>
    <w:p w:rsidR="00502F04" w:rsidRPr="009F6D51" w:rsidRDefault="00502F04" w:rsidP="009F6D51">
      <w:pPr>
        <w:rPr>
          <w:color w:val="000000"/>
          <w:shd w:val="clear" w:color="auto" w:fill="FFFFFF"/>
        </w:rPr>
      </w:pPr>
      <w:r w:rsidRPr="009F6D51">
        <w:rPr>
          <w:rFonts w:eastAsiaTheme="minorEastAsia"/>
        </w:rPr>
        <w:lastRenderedPageBreak/>
        <w:t xml:space="preserve">80. </w:t>
      </w:r>
      <w:r w:rsidRPr="009F6D51">
        <w:rPr>
          <w:color w:val="000000"/>
          <w:shd w:val="clear" w:color="auto" w:fill="FFFFFF"/>
        </w:rPr>
        <w:t>Ра</w:t>
      </w:r>
      <w:r w:rsidRPr="009F6D51">
        <w:rPr>
          <w:color w:val="000000"/>
          <w:shd w:val="clear" w:color="auto" w:fill="FFFFFF"/>
        </w:rPr>
        <w:softHyphen/>
        <w:t>ди</w:t>
      </w:r>
      <w:r w:rsidRPr="009F6D51">
        <w:rPr>
          <w:color w:val="000000"/>
          <w:shd w:val="clear" w:color="auto" w:fill="FFFFFF"/>
        </w:rPr>
        <w:softHyphen/>
        <w:t>ус ос</w:t>
      </w:r>
      <w:r w:rsidRPr="009F6D51">
        <w:rPr>
          <w:color w:val="000000"/>
          <w:shd w:val="clear" w:color="auto" w:fill="FFFFFF"/>
        </w:rPr>
        <w:softHyphen/>
        <w:t>но</w:t>
      </w:r>
      <w:r w:rsidRPr="009F6D51">
        <w:rPr>
          <w:color w:val="000000"/>
          <w:shd w:val="clear" w:color="auto" w:fill="FFFFFF"/>
        </w:rPr>
        <w:softHyphen/>
        <w:t>ва</w:t>
      </w:r>
      <w:r w:rsidRPr="009F6D51">
        <w:rPr>
          <w:color w:val="000000"/>
          <w:shd w:val="clear" w:color="auto" w:fill="FFFFFF"/>
        </w:rPr>
        <w:softHyphen/>
        <w:t>ния ци</w:t>
      </w:r>
      <w:r w:rsidRPr="009F6D51">
        <w:rPr>
          <w:color w:val="000000"/>
          <w:shd w:val="clear" w:color="auto" w:fill="FFFFFF"/>
        </w:rPr>
        <w:softHyphen/>
        <w:t>лин</w:t>
      </w:r>
      <w:r w:rsidRPr="009F6D51">
        <w:rPr>
          <w:color w:val="000000"/>
          <w:shd w:val="clear" w:color="auto" w:fill="FFFFFF"/>
        </w:rPr>
        <w:softHyphen/>
        <w:t>дра равен 2, вы</w:t>
      </w:r>
      <w:r w:rsidRPr="009F6D51">
        <w:rPr>
          <w:color w:val="000000"/>
          <w:shd w:val="clear" w:color="auto" w:fill="FFFFFF"/>
        </w:rPr>
        <w:softHyphen/>
        <w:t>со</w:t>
      </w:r>
      <w:r w:rsidRPr="009F6D51">
        <w:rPr>
          <w:color w:val="000000"/>
          <w:shd w:val="clear" w:color="auto" w:fill="FFFFFF"/>
        </w:rPr>
        <w:softHyphen/>
        <w:t>та равна 3. Най</w:t>
      </w:r>
      <w:r w:rsidRPr="009F6D51">
        <w:rPr>
          <w:color w:val="000000"/>
          <w:shd w:val="clear" w:color="auto" w:fill="FFFFFF"/>
        </w:rPr>
        <w:softHyphen/>
        <w:t>ди</w:t>
      </w:r>
      <w:r w:rsidRPr="009F6D51">
        <w:rPr>
          <w:color w:val="000000"/>
          <w:shd w:val="clear" w:color="auto" w:fill="FFFFFF"/>
        </w:rPr>
        <w:softHyphen/>
        <w:t>те пло</w:t>
      </w:r>
      <w:r w:rsidRPr="009F6D51">
        <w:rPr>
          <w:color w:val="000000"/>
          <w:shd w:val="clear" w:color="auto" w:fill="FFFFFF"/>
        </w:rPr>
        <w:softHyphen/>
        <w:t>щадь бо</w:t>
      </w:r>
      <w:r w:rsidRPr="009F6D51">
        <w:rPr>
          <w:color w:val="000000"/>
          <w:shd w:val="clear" w:color="auto" w:fill="FFFFFF"/>
        </w:rPr>
        <w:softHyphen/>
        <w:t>ко</w:t>
      </w:r>
      <w:r w:rsidRPr="009F6D51">
        <w:rPr>
          <w:color w:val="000000"/>
          <w:shd w:val="clear" w:color="auto" w:fill="FFFFFF"/>
        </w:rPr>
        <w:softHyphen/>
        <w:t>вой по</w:t>
      </w:r>
      <w:r w:rsidRPr="009F6D51">
        <w:rPr>
          <w:color w:val="000000"/>
          <w:shd w:val="clear" w:color="auto" w:fill="FFFFFF"/>
        </w:rPr>
        <w:softHyphen/>
        <w:t>верх</w:t>
      </w:r>
      <w:r w:rsidRPr="009F6D51">
        <w:rPr>
          <w:color w:val="000000"/>
          <w:shd w:val="clear" w:color="auto" w:fill="FFFFFF"/>
        </w:rPr>
        <w:softHyphen/>
        <w:t>но</w:t>
      </w:r>
      <w:r w:rsidRPr="009F6D51">
        <w:rPr>
          <w:color w:val="000000"/>
          <w:shd w:val="clear" w:color="auto" w:fill="FFFFFF"/>
        </w:rPr>
        <w:softHyphen/>
        <w:t>сти ци</w:t>
      </w:r>
      <w:r w:rsidRPr="009F6D51">
        <w:rPr>
          <w:color w:val="000000"/>
          <w:shd w:val="clear" w:color="auto" w:fill="FFFFFF"/>
        </w:rPr>
        <w:softHyphen/>
        <w:t>лин</w:t>
      </w:r>
      <w:r w:rsidRPr="009F6D51">
        <w:rPr>
          <w:color w:val="000000"/>
          <w:shd w:val="clear" w:color="auto" w:fill="FFFFFF"/>
        </w:rPr>
        <w:softHyphen/>
        <w:t>дра, де</w:t>
      </w:r>
      <w:r w:rsidRPr="009F6D51">
        <w:rPr>
          <w:color w:val="000000"/>
          <w:shd w:val="clear" w:color="auto" w:fill="FFFFFF"/>
        </w:rPr>
        <w:softHyphen/>
        <w:t>лен</w:t>
      </w:r>
      <w:r w:rsidRPr="009F6D51">
        <w:rPr>
          <w:color w:val="000000"/>
          <w:shd w:val="clear" w:color="auto" w:fill="FFFFFF"/>
        </w:rPr>
        <w:softHyphen/>
        <w:t>ную на</w:t>
      </w:r>
      <w:r w:rsidRPr="009F6D51">
        <w:rPr>
          <w:rStyle w:val="apple-converted-space"/>
          <w:color w:val="000000"/>
          <w:shd w:val="clear" w:color="auto" w:fill="FFFFFF"/>
        </w:rPr>
        <w:t> </w:t>
      </w:r>
      <w:r w:rsidRPr="009F6D51">
        <w:rPr>
          <w:noProof/>
        </w:rPr>
        <w:t xml:space="preserve"> </w:t>
      </w:r>
      <w:r w:rsidRPr="009F6D51">
        <w:t xml:space="preserve">П </w:t>
      </w:r>
      <w:r w:rsidRPr="009F6D51">
        <w:rPr>
          <w:color w:val="000000"/>
          <w:shd w:val="clear" w:color="auto" w:fill="FFFFFF"/>
        </w:rPr>
        <w:t>.</w:t>
      </w:r>
    </w:p>
    <w:p w:rsidR="00893EE6" w:rsidRPr="009F6D51" w:rsidRDefault="00893EE6" w:rsidP="009F6D51">
      <w:pPr>
        <w:rPr>
          <w:color w:val="000000"/>
          <w:lang w:eastAsia="en-US"/>
        </w:rPr>
      </w:pPr>
    </w:p>
    <w:sectPr w:rsidR="00893EE6" w:rsidRPr="009F6D51" w:rsidSect="009F6D51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61EB2"/>
    <w:multiLevelType w:val="hybridMultilevel"/>
    <w:tmpl w:val="71CAE178"/>
    <w:lvl w:ilvl="0" w:tplc="EFEE2F2E">
      <w:start w:val="1"/>
      <w:numFmt w:val="decimal"/>
      <w:lvlText w:val="%1."/>
      <w:lvlJc w:val="left"/>
      <w:pPr>
        <w:ind w:left="4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00BD0193"/>
    <w:multiLevelType w:val="hybridMultilevel"/>
    <w:tmpl w:val="391E9A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58E549D"/>
    <w:multiLevelType w:val="hybridMultilevel"/>
    <w:tmpl w:val="B590FF98"/>
    <w:lvl w:ilvl="0" w:tplc="2BC4819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8F57E4"/>
    <w:multiLevelType w:val="hybridMultilevel"/>
    <w:tmpl w:val="330A8DF8"/>
    <w:lvl w:ilvl="0" w:tplc="2F74CFC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F25A5E"/>
    <w:multiLevelType w:val="hybridMultilevel"/>
    <w:tmpl w:val="129EA1FC"/>
    <w:lvl w:ilvl="0" w:tplc="46082C76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7F5CFC"/>
    <w:multiLevelType w:val="hybridMultilevel"/>
    <w:tmpl w:val="2F262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765B3C"/>
    <w:multiLevelType w:val="hybridMultilevel"/>
    <w:tmpl w:val="A06CBC26"/>
    <w:lvl w:ilvl="0" w:tplc="97C83C3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20C01C0"/>
    <w:multiLevelType w:val="hybridMultilevel"/>
    <w:tmpl w:val="DD2210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FA5210"/>
    <w:multiLevelType w:val="hybridMultilevel"/>
    <w:tmpl w:val="9228A81A"/>
    <w:lvl w:ilvl="0" w:tplc="8EA016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8F34543"/>
    <w:multiLevelType w:val="hybridMultilevel"/>
    <w:tmpl w:val="BBFC4F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4D4471"/>
    <w:multiLevelType w:val="hybridMultilevel"/>
    <w:tmpl w:val="082CE944"/>
    <w:lvl w:ilvl="0" w:tplc="0419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1" w15:restartNumberingAfterBreak="0">
    <w:nsid w:val="1B0D019D"/>
    <w:multiLevelType w:val="hybridMultilevel"/>
    <w:tmpl w:val="D1065B12"/>
    <w:lvl w:ilvl="0" w:tplc="3C0865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DF8606E"/>
    <w:multiLevelType w:val="hybridMultilevel"/>
    <w:tmpl w:val="08D4FF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4F3516"/>
    <w:multiLevelType w:val="hybridMultilevel"/>
    <w:tmpl w:val="6272495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582"/>
        </w:tabs>
        <w:ind w:left="1582" w:hanging="360"/>
      </w:pPr>
    </w:lvl>
    <w:lvl w:ilvl="2" w:tplc="0419001B">
      <w:start w:val="1"/>
      <w:numFmt w:val="decimal"/>
      <w:lvlText w:val="%3."/>
      <w:lvlJc w:val="left"/>
      <w:pPr>
        <w:tabs>
          <w:tab w:val="num" w:pos="2302"/>
        </w:tabs>
        <w:ind w:left="2302" w:hanging="360"/>
      </w:pPr>
    </w:lvl>
    <w:lvl w:ilvl="3" w:tplc="0419000F">
      <w:start w:val="1"/>
      <w:numFmt w:val="decimal"/>
      <w:lvlText w:val="%4."/>
      <w:lvlJc w:val="left"/>
      <w:pPr>
        <w:tabs>
          <w:tab w:val="num" w:pos="3022"/>
        </w:tabs>
        <w:ind w:left="3022" w:hanging="360"/>
      </w:pPr>
    </w:lvl>
    <w:lvl w:ilvl="4" w:tplc="04190019">
      <w:start w:val="1"/>
      <w:numFmt w:val="decimal"/>
      <w:lvlText w:val="%5."/>
      <w:lvlJc w:val="left"/>
      <w:pPr>
        <w:tabs>
          <w:tab w:val="num" w:pos="3742"/>
        </w:tabs>
        <w:ind w:left="3742" w:hanging="360"/>
      </w:pPr>
    </w:lvl>
    <w:lvl w:ilvl="5" w:tplc="0419001B">
      <w:start w:val="1"/>
      <w:numFmt w:val="decimal"/>
      <w:lvlText w:val="%6."/>
      <w:lvlJc w:val="left"/>
      <w:pPr>
        <w:tabs>
          <w:tab w:val="num" w:pos="4462"/>
        </w:tabs>
        <w:ind w:left="4462" w:hanging="360"/>
      </w:pPr>
    </w:lvl>
    <w:lvl w:ilvl="6" w:tplc="0419000F">
      <w:start w:val="1"/>
      <w:numFmt w:val="decimal"/>
      <w:lvlText w:val="%7."/>
      <w:lvlJc w:val="left"/>
      <w:pPr>
        <w:tabs>
          <w:tab w:val="num" w:pos="5182"/>
        </w:tabs>
        <w:ind w:left="5182" w:hanging="360"/>
      </w:pPr>
    </w:lvl>
    <w:lvl w:ilvl="7" w:tplc="04190019">
      <w:start w:val="1"/>
      <w:numFmt w:val="decimal"/>
      <w:lvlText w:val="%8."/>
      <w:lvlJc w:val="left"/>
      <w:pPr>
        <w:tabs>
          <w:tab w:val="num" w:pos="5902"/>
        </w:tabs>
        <w:ind w:left="5902" w:hanging="360"/>
      </w:pPr>
    </w:lvl>
    <w:lvl w:ilvl="8" w:tplc="0419001B">
      <w:start w:val="1"/>
      <w:numFmt w:val="decimal"/>
      <w:lvlText w:val="%9."/>
      <w:lvlJc w:val="left"/>
      <w:pPr>
        <w:tabs>
          <w:tab w:val="num" w:pos="6622"/>
        </w:tabs>
        <w:ind w:left="6622" w:hanging="360"/>
      </w:pPr>
    </w:lvl>
  </w:abstractNum>
  <w:abstractNum w:abstractNumId="14" w15:restartNumberingAfterBreak="0">
    <w:nsid w:val="2D413FE5"/>
    <w:multiLevelType w:val="hybridMultilevel"/>
    <w:tmpl w:val="96D858DE"/>
    <w:lvl w:ilvl="0" w:tplc="06765836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5" w15:restartNumberingAfterBreak="0">
    <w:nsid w:val="309D2F2E"/>
    <w:multiLevelType w:val="hybridMultilevel"/>
    <w:tmpl w:val="18606BC4"/>
    <w:lvl w:ilvl="0" w:tplc="9B0C87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3810FA4"/>
    <w:multiLevelType w:val="hybridMultilevel"/>
    <w:tmpl w:val="E0A22D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D52FD8"/>
    <w:multiLevelType w:val="multilevel"/>
    <w:tmpl w:val="57E8B65A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35CC013A"/>
    <w:multiLevelType w:val="hybridMultilevel"/>
    <w:tmpl w:val="673266DC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E470D2"/>
    <w:multiLevelType w:val="hybridMultilevel"/>
    <w:tmpl w:val="28CA5648"/>
    <w:lvl w:ilvl="0" w:tplc="FDCCFD8A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0" w15:restartNumberingAfterBreak="0">
    <w:nsid w:val="390F4074"/>
    <w:multiLevelType w:val="hybridMultilevel"/>
    <w:tmpl w:val="5BB21854"/>
    <w:lvl w:ilvl="0" w:tplc="1B747FE0">
      <w:start w:val="1"/>
      <w:numFmt w:val="decimal"/>
      <w:lvlText w:val="%1)"/>
      <w:lvlJc w:val="left"/>
      <w:pPr>
        <w:ind w:left="786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7A22EC"/>
    <w:multiLevelType w:val="hybridMultilevel"/>
    <w:tmpl w:val="5A4A3848"/>
    <w:lvl w:ilvl="0" w:tplc="494098EE">
      <w:start w:val="16"/>
      <w:numFmt w:val="decimal"/>
      <w:lvlText w:val="%1."/>
      <w:lvlJc w:val="left"/>
      <w:pPr>
        <w:ind w:left="780" w:hanging="375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ADF4BC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3" w15:restartNumberingAfterBreak="0">
    <w:nsid w:val="3B25299E"/>
    <w:multiLevelType w:val="hybridMultilevel"/>
    <w:tmpl w:val="F29E59D6"/>
    <w:lvl w:ilvl="0" w:tplc="878A1A0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4" w15:restartNumberingAfterBreak="0">
    <w:nsid w:val="401C254E"/>
    <w:multiLevelType w:val="hybridMultilevel"/>
    <w:tmpl w:val="CFD6C442"/>
    <w:lvl w:ilvl="0" w:tplc="04C8EA6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035640F"/>
    <w:multiLevelType w:val="hybridMultilevel"/>
    <w:tmpl w:val="1068AC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1D26A35"/>
    <w:multiLevelType w:val="hybridMultilevel"/>
    <w:tmpl w:val="0D56F262"/>
    <w:lvl w:ilvl="0" w:tplc="15E66A2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42DF258B"/>
    <w:multiLevelType w:val="hybridMultilevel"/>
    <w:tmpl w:val="D6C6E79C"/>
    <w:lvl w:ilvl="0" w:tplc="F4E6A7C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4617B48"/>
    <w:multiLevelType w:val="hybridMultilevel"/>
    <w:tmpl w:val="247E7552"/>
    <w:lvl w:ilvl="0" w:tplc="4F363922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9" w15:restartNumberingAfterBreak="0">
    <w:nsid w:val="458C460C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0" w15:restartNumberingAfterBreak="0">
    <w:nsid w:val="4837185C"/>
    <w:multiLevelType w:val="hybridMultilevel"/>
    <w:tmpl w:val="976EBD90"/>
    <w:lvl w:ilvl="0" w:tplc="0002AA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4AB24476"/>
    <w:multiLevelType w:val="hybridMultilevel"/>
    <w:tmpl w:val="0978B530"/>
    <w:lvl w:ilvl="0" w:tplc="82F679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4EEE4637"/>
    <w:multiLevelType w:val="hybridMultilevel"/>
    <w:tmpl w:val="83EECC86"/>
    <w:lvl w:ilvl="0" w:tplc="B2AAA2E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55" w:hanging="360"/>
      </w:pPr>
    </w:lvl>
    <w:lvl w:ilvl="2" w:tplc="0419001B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33" w15:restartNumberingAfterBreak="0">
    <w:nsid w:val="4F401B3F"/>
    <w:multiLevelType w:val="hybridMultilevel"/>
    <w:tmpl w:val="F35CC55A"/>
    <w:lvl w:ilvl="0" w:tplc="9806A7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4FDC77B0"/>
    <w:multiLevelType w:val="hybridMultilevel"/>
    <w:tmpl w:val="D5E082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1323613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6" w15:restartNumberingAfterBreak="0">
    <w:nsid w:val="530D6987"/>
    <w:multiLevelType w:val="hybridMultilevel"/>
    <w:tmpl w:val="551ED70C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3942E4C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DF4E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9" w15:restartNumberingAfterBreak="0">
    <w:nsid w:val="5698562E"/>
    <w:multiLevelType w:val="hybridMultilevel"/>
    <w:tmpl w:val="B664B796"/>
    <w:lvl w:ilvl="0" w:tplc="ED28C6F2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40" w15:restartNumberingAfterBreak="0">
    <w:nsid w:val="5A6B7251"/>
    <w:multiLevelType w:val="hybridMultilevel"/>
    <w:tmpl w:val="A94AF5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5F84115D"/>
    <w:multiLevelType w:val="hybridMultilevel"/>
    <w:tmpl w:val="E23A9146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659B4881"/>
    <w:multiLevelType w:val="hybridMultilevel"/>
    <w:tmpl w:val="54F26282"/>
    <w:lvl w:ilvl="0" w:tplc="A13CE406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3" w15:restartNumberingAfterBreak="0">
    <w:nsid w:val="6607794B"/>
    <w:multiLevelType w:val="hybridMultilevel"/>
    <w:tmpl w:val="BBFC4F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6A34BC4"/>
    <w:multiLevelType w:val="hybridMultilevel"/>
    <w:tmpl w:val="EB70AE8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670746B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6" w15:restartNumberingAfterBreak="0">
    <w:nsid w:val="676F4A3B"/>
    <w:multiLevelType w:val="hybridMultilevel"/>
    <w:tmpl w:val="0270CEC0"/>
    <w:lvl w:ilvl="0" w:tplc="31948B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7FF64DE"/>
    <w:multiLevelType w:val="hybridMultilevel"/>
    <w:tmpl w:val="4536A658"/>
    <w:lvl w:ilvl="0" w:tplc="0EF40842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48" w15:restartNumberingAfterBreak="0">
    <w:nsid w:val="68E909CC"/>
    <w:multiLevelType w:val="hybridMultilevel"/>
    <w:tmpl w:val="B664B796"/>
    <w:lvl w:ilvl="0" w:tplc="ED28C6F2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49" w15:restartNumberingAfterBreak="0">
    <w:nsid w:val="6CA82CCF"/>
    <w:multiLevelType w:val="hybridMultilevel"/>
    <w:tmpl w:val="A1C6BD9A"/>
    <w:lvl w:ilvl="0" w:tplc="53F0986A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50" w15:restartNumberingAfterBreak="0">
    <w:nsid w:val="6EA753F9"/>
    <w:multiLevelType w:val="hybridMultilevel"/>
    <w:tmpl w:val="4FCA74B0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51" w15:restartNumberingAfterBreak="0">
    <w:nsid w:val="6EFA4747"/>
    <w:multiLevelType w:val="hybridMultilevel"/>
    <w:tmpl w:val="161A45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FDD3D4B"/>
    <w:multiLevelType w:val="hybridMultilevel"/>
    <w:tmpl w:val="4EBAA5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70D03037"/>
    <w:multiLevelType w:val="hybridMultilevel"/>
    <w:tmpl w:val="BC9896FE"/>
    <w:lvl w:ilvl="0" w:tplc="5C0E168E">
      <w:start w:val="1"/>
      <w:numFmt w:val="decimal"/>
      <w:lvlText w:val="%1."/>
      <w:lvlJc w:val="left"/>
      <w:pPr>
        <w:tabs>
          <w:tab w:val="num" w:pos="945"/>
        </w:tabs>
        <w:ind w:left="945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 w15:restartNumberingAfterBreak="0">
    <w:nsid w:val="71E9469D"/>
    <w:multiLevelType w:val="hybridMultilevel"/>
    <w:tmpl w:val="41E205EC"/>
    <w:lvl w:ilvl="0" w:tplc="4C968B94">
      <w:start w:val="1"/>
      <w:numFmt w:val="decimal"/>
      <w:lvlText w:val="%1."/>
      <w:lvlJc w:val="left"/>
      <w:pPr>
        <w:tabs>
          <w:tab w:val="num" w:pos="1005"/>
        </w:tabs>
        <w:ind w:left="1005" w:hanging="6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 w15:restartNumberingAfterBreak="0">
    <w:nsid w:val="732D5F9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6" w15:restartNumberingAfterBreak="0">
    <w:nsid w:val="739C0707"/>
    <w:multiLevelType w:val="hybridMultilevel"/>
    <w:tmpl w:val="ECDA1B5E"/>
    <w:lvl w:ilvl="0" w:tplc="FC88A5D2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7" w15:restartNumberingAfterBreak="0">
    <w:nsid w:val="75202313"/>
    <w:multiLevelType w:val="hybridMultilevel"/>
    <w:tmpl w:val="C1E85B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96C754A"/>
    <w:multiLevelType w:val="hybridMultilevel"/>
    <w:tmpl w:val="538EFD78"/>
    <w:lvl w:ilvl="0" w:tplc="2822FAAC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9" w15:restartNumberingAfterBreak="0">
    <w:nsid w:val="797D070C"/>
    <w:multiLevelType w:val="hybridMultilevel"/>
    <w:tmpl w:val="433810AC"/>
    <w:lvl w:ilvl="0" w:tplc="885245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0" w15:restartNumberingAfterBreak="0">
    <w:nsid w:val="7A06076D"/>
    <w:multiLevelType w:val="hybridMultilevel"/>
    <w:tmpl w:val="31D880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CF771C0"/>
    <w:multiLevelType w:val="hybridMultilevel"/>
    <w:tmpl w:val="4AD0984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 w15:restartNumberingAfterBreak="0">
    <w:nsid w:val="7E8B7B27"/>
    <w:multiLevelType w:val="hybridMultilevel"/>
    <w:tmpl w:val="531A90DE"/>
    <w:lvl w:ilvl="0" w:tplc="D504B9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3" w15:restartNumberingAfterBreak="0">
    <w:nsid w:val="7FFE7C52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num w:numId="1">
    <w:abstractNumId w:val="3"/>
  </w:num>
  <w:num w:numId="2">
    <w:abstractNumId w:val="50"/>
  </w:num>
  <w:num w:numId="3">
    <w:abstractNumId w:val="52"/>
  </w:num>
  <w:num w:numId="4">
    <w:abstractNumId w:val="54"/>
  </w:num>
  <w:num w:numId="5">
    <w:abstractNumId w:val="41"/>
  </w:num>
  <w:num w:numId="6">
    <w:abstractNumId w:val="53"/>
  </w:num>
  <w:num w:numId="7">
    <w:abstractNumId w:val="1"/>
  </w:num>
  <w:num w:numId="8">
    <w:abstractNumId w:val="40"/>
  </w:num>
  <w:num w:numId="9">
    <w:abstractNumId w:val="10"/>
  </w:num>
  <w:num w:numId="10">
    <w:abstractNumId w:val="25"/>
  </w:num>
  <w:num w:numId="11">
    <w:abstractNumId w:val="56"/>
  </w:num>
  <w:num w:numId="12">
    <w:abstractNumId w:val="27"/>
  </w:num>
  <w:num w:numId="13">
    <w:abstractNumId w:val="12"/>
  </w:num>
  <w:num w:numId="14">
    <w:abstractNumId w:val="24"/>
  </w:num>
  <w:num w:numId="15">
    <w:abstractNumId w:val="33"/>
  </w:num>
  <w:num w:numId="16">
    <w:abstractNumId w:val="30"/>
  </w:num>
  <w:num w:numId="17">
    <w:abstractNumId w:val="51"/>
  </w:num>
  <w:num w:numId="18">
    <w:abstractNumId w:val="7"/>
  </w:num>
  <w:num w:numId="19">
    <w:abstractNumId w:val="60"/>
  </w:num>
  <w:num w:numId="20">
    <w:abstractNumId w:val="34"/>
  </w:num>
  <w:num w:numId="21">
    <w:abstractNumId w:val="15"/>
  </w:num>
  <w:num w:numId="22">
    <w:abstractNumId w:val="57"/>
  </w:num>
  <w:num w:numId="23">
    <w:abstractNumId w:val="31"/>
  </w:num>
  <w:num w:numId="24">
    <w:abstractNumId w:val="45"/>
  </w:num>
  <w:num w:numId="25">
    <w:abstractNumId w:val="55"/>
  </w:num>
  <w:num w:numId="26">
    <w:abstractNumId w:val="38"/>
  </w:num>
  <w:num w:numId="27">
    <w:abstractNumId w:val="22"/>
  </w:num>
  <w:num w:numId="28">
    <w:abstractNumId w:val="18"/>
  </w:num>
  <w:num w:numId="29">
    <w:abstractNumId w:val="36"/>
  </w:num>
  <w:num w:numId="30">
    <w:abstractNumId w:val="62"/>
  </w:num>
  <w:num w:numId="31">
    <w:abstractNumId w:val="13"/>
  </w:num>
  <w:num w:numId="32">
    <w:abstractNumId w:val="59"/>
  </w:num>
  <w:num w:numId="33">
    <w:abstractNumId w:val="2"/>
  </w:num>
  <w:num w:numId="34">
    <w:abstractNumId w:val="26"/>
  </w:num>
  <w:num w:numId="35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9"/>
  </w:num>
  <w:num w:numId="42">
    <w:abstractNumId w:val="43"/>
  </w:num>
  <w:num w:numId="43">
    <w:abstractNumId w:val="32"/>
  </w:num>
  <w:num w:numId="44">
    <w:abstractNumId w:val="5"/>
  </w:num>
  <w:num w:numId="45">
    <w:abstractNumId w:val="21"/>
  </w:num>
  <w:num w:numId="46">
    <w:abstractNumId w:val="63"/>
  </w:num>
  <w:num w:numId="47">
    <w:abstractNumId w:val="35"/>
  </w:num>
  <w:num w:numId="48">
    <w:abstractNumId w:val="29"/>
  </w:num>
  <w:num w:numId="49">
    <w:abstractNumId w:val="37"/>
  </w:num>
  <w:num w:numId="50">
    <w:abstractNumId w:val="48"/>
  </w:num>
  <w:num w:numId="51">
    <w:abstractNumId w:val="39"/>
  </w:num>
  <w:num w:numId="52">
    <w:abstractNumId w:val="0"/>
  </w:num>
  <w:num w:numId="53">
    <w:abstractNumId w:val="47"/>
  </w:num>
  <w:num w:numId="54">
    <w:abstractNumId w:val="49"/>
  </w:num>
  <w:num w:numId="55">
    <w:abstractNumId w:val="17"/>
  </w:num>
  <w:num w:numId="56">
    <w:abstractNumId w:val="4"/>
  </w:num>
  <w:num w:numId="57">
    <w:abstractNumId w:val="20"/>
  </w:num>
  <w:num w:numId="58">
    <w:abstractNumId w:val="16"/>
  </w:num>
  <w:num w:numId="59">
    <w:abstractNumId w:val="19"/>
  </w:num>
  <w:num w:numId="60">
    <w:abstractNumId w:val="58"/>
  </w:num>
  <w:num w:numId="61">
    <w:abstractNumId w:val="23"/>
  </w:num>
  <w:num w:numId="62">
    <w:abstractNumId w:val="28"/>
  </w:num>
  <w:num w:numId="63">
    <w:abstractNumId w:val="14"/>
  </w:num>
  <w:num w:numId="64">
    <w:abstractNumId w:val="42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321"/>
    <w:rsid w:val="000435AA"/>
    <w:rsid w:val="000651B7"/>
    <w:rsid w:val="0008576A"/>
    <w:rsid w:val="000E4B6B"/>
    <w:rsid w:val="001276FB"/>
    <w:rsid w:val="00145A20"/>
    <w:rsid w:val="001D367F"/>
    <w:rsid w:val="002671B3"/>
    <w:rsid w:val="002B2F60"/>
    <w:rsid w:val="002E036E"/>
    <w:rsid w:val="002F0D6B"/>
    <w:rsid w:val="00317E07"/>
    <w:rsid w:val="00382C49"/>
    <w:rsid w:val="003C6977"/>
    <w:rsid w:val="0041366F"/>
    <w:rsid w:val="00421925"/>
    <w:rsid w:val="004248F0"/>
    <w:rsid w:val="00436D40"/>
    <w:rsid w:val="00475838"/>
    <w:rsid w:val="00477F42"/>
    <w:rsid w:val="0048309E"/>
    <w:rsid w:val="004B2F9A"/>
    <w:rsid w:val="004D1478"/>
    <w:rsid w:val="004F0D4E"/>
    <w:rsid w:val="00502F04"/>
    <w:rsid w:val="005136C2"/>
    <w:rsid w:val="005168DA"/>
    <w:rsid w:val="00531EA6"/>
    <w:rsid w:val="00543204"/>
    <w:rsid w:val="0055756E"/>
    <w:rsid w:val="00557E02"/>
    <w:rsid w:val="005C0ACC"/>
    <w:rsid w:val="005C581D"/>
    <w:rsid w:val="005C6369"/>
    <w:rsid w:val="005E19F2"/>
    <w:rsid w:val="006030D4"/>
    <w:rsid w:val="00694104"/>
    <w:rsid w:val="006C4544"/>
    <w:rsid w:val="006F465D"/>
    <w:rsid w:val="00701416"/>
    <w:rsid w:val="0070317F"/>
    <w:rsid w:val="007662B2"/>
    <w:rsid w:val="007830F6"/>
    <w:rsid w:val="00792ED6"/>
    <w:rsid w:val="00794AA4"/>
    <w:rsid w:val="008162FE"/>
    <w:rsid w:val="00832784"/>
    <w:rsid w:val="00835029"/>
    <w:rsid w:val="008879C9"/>
    <w:rsid w:val="00893EE6"/>
    <w:rsid w:val="008971A6"/>
    <w:rsid w:val="008B5A02"/>
    <w:rsid w:val="008F4ED4"/>
    <w:rsid w:val="0093145B"/>
    <w:rsid w:val="00935A35"/>
    <w:rsid w:val="00984B3E"/>
    <w:rsid w:val="009B1B4A"/>
    <w:rsid w:val="009D1321"/>
    <w:rsid w:val="009F12AC"/>
    <w:rsid w:val="009F6D51"/>
    <w:rsid w:val="00A1375F"/>
    <w:rsid w:val="00A47AFD"/>
    <w:rsid w:val="00AA0F2F"/>
    <w:rsid w:val="00AD4C3E"/>
    <w:rsid w:val="00AE0A84"/>
    <w:rsid w:val="00AE1B63"/>
    <w:rsid w:val="00AF1E4F"/>
    <w:rsid w:val="00B05EC1"/>
    <w:rsid w:val="00B44F5A"/>
    <w:rsid w:val="00B9244D"/>
    <w:rsid w:val="00BC0083"/>
    <w:rsid w:val="00BD05BC"/>
    <w:rsid w:val="00C3307A"/>
    <w:rsid w:val="00C37202"/>
    <w:rsid w:val="00C57DB6"/>
    <w:rsid w:val="00CA1937"/>
    <w:rsid w:val="00CB0361"/>
    <w:rsid w:val="00CB4978"/>
    <w:rsid w:val="00D06C3D"/>
    <w:rsid w:val="00D159AA"/>
    <w:rsid w:val="00D24D5B"/>
    <w:rsid w:val="00D30639"/>
    <w:rsid w:val="00D52698"/>
    <w:rsid w:val="00D5452B"/>
    <w:rsid w:val="00D7041C"/>
    <w:rsid w:val="00DA51DF"/>
    <w:rsid w:val="00DB3A0D"/>
    <w:rsid w:val="00DB3B0A"/>
    <w:rsid w:val="00DC6D1D"/>
    <w:rsid w:val="00DD026D"/>
    <w:rsid w:val="00DD4C6F"/>
    <w:rsid w:val="00DF0CB6"/>
    <w:rsid w:val="00DF6DB0"/>
    <w:rsid w:val="00E627A2"/>
    <w:rsid w:val="00EC25AF"/>
    <w:rsid w:val="00EC7341"/>
    <w:rsid w:val="00ED4D7F"/>
    <w:rsid w:val="00ED60CC"/>
    <w:rsid w:val="00EF233C"/>
    <w:rsid w:val="00F034D3"/>
    <w:rsid w:val="00F81C51"/>
    <w:rsid w:val="00F941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B2AF3AA1-D048-431C-A328-4D722FFB3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4AA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94A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794AA4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94A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94AA4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table" w:styleId="a3">
    <w:name w:val="Table Grid"/>
    <w:basedOn w:val="a1"/>
    <w:rsid w:val="00794AA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794AA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5">
    <w:name w:val="footer"/>
    <w:basedOn w:val="a"/>
    <w:link w:val="a6"/>
    <w:rsid w:val="00794AA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794AA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794AA4"/>
  </w:style>
  <w:style w:type="paragraph" w:customStyle="1" w:styleId="Style7">
    <w:name w:val="Style7"/>
    <w:basedOn w:val="a"/>
    <w:rsid w:val="00794AA4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rsid w:val="00794AA4"/>
    <w:rPr>
      <w:rFonts w:ascii="Times New Roman" w:hAnsi="Times New Roman" w:cs="Times New Roman"/>
      <w:sz w:val="26"/>
      <w:szCs w:val="26"/>
    </w:rPr>
  </w:style>
  <w:style w:type="paragraph" w:styleId="11">
    <w:name w:val="toc 1"/>
    <w:basedOn w:val="a"/>
    <w:next w:val="a"/>
    <w:autoRedefine/>
    <w:semiHidden/>
    <w:rsid w:val="00794AA4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8">
    <w:name w:val="Hyperlink"/>
    <w:basedOn w:val="a0"/>
    <w:rsid w:val="00794AA4"/>
    <w:rPr>
      <w:color w:val="0000FF"/>
      <w:u w:val="single"/>
    </w:rPr>
  </w:style>
  <w:style w:type="paragraph" w:styleId="21">
    <w:name w:val="toc 2"/>
    <w:basedOn w:val="a"/>
    <w:next w:val="a"/>
    <w:autoRedefine/>
    <w:semiHidden/>
    <w:rsid w:val="00794AA4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paragraph" w:styleId="a9">
    <w:name w:val="Normal (Web)"/>
    <w:basedOn w:val="a"/>
    <w:rsid w:val="00794AA4"/>
    <w:pPr>
      <w:spacing w:before="100" w:beforeAutospacing="1" w:after="100" w:afterAutospacing="1"/>
    </w:pPr>
    <w:rPr>
      <w:rFonts w:ascii="Arial Unicode MS" w:eastAsia="Arial Unicode MS" w:hAnsi="Arial" w:cs="Arial Unicode MS"/>
    </w:rPr>
  </w:style>
  <w:style w:type="paragraph" w:styleId="aa">
    <w:name w:val="List"/>
    <w:basedOn w:val="a"/>
    <w:rsid w:val="00794AA4"/>
    <w:pPr>
      <w:ind w:left="283" w:hanging="283"/>
    </w:pPr>
    <w:rPr>
      <w:rFonts w:ascii="Arial" w:hAnsi="Arial" w:cs="Wingdings"/>
      <w:szCs w:val="28"/>
      <w:lang w:eastAsia="ar-SA"/>
    </w:rPr>
  </w:style>
  <w:style w:type="paragraph" w:styleId="22">
    <w:name w:val="List 2"/>
    <w:basedOn w:val="a"/>
    <w:uiPriority w:val="99"/>
    <w:unhideWhenUsed/>
    <w:rsid w:val="00794AA4"/>
    <w:pPr>
      <w:ind w:left="566" w:hanging="283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794AA4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794AA4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Placeholder Text"/>
    <w:basedOn w:val="a0"/>
    <w:uiPriority w:val="99"/>
    <w:semiHidden/>
    <w:rsid w:val="00794AA4"/>
    <w:rPr>
      <w:color w:val="808080"/>
    </w:rPr>
  </w:style>
  <w:style w:type="character" w:customStyle="1" w:styleId="ae">
    <w:name w:val="Основной текст_"/>
    <w:basedOn w:val="a0"/>
    <w:link w:val="12"/>
    <w:rsid w:val="00794AA4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12">
    <w:name w:val="Основной текст1"/>
    <w:basedOn w:val="a"/>
    <w:link w:val="ae"/>
    <w:rsid w:val="00794AA4"/>
    <w:pPr>
      <w:shd w:val="clear" w:color="auto" w:fill="FFFFFF"/>
      <w:spacing w:after="5100" w:line="298" w:lineRule="exact"/>
      <w:ind w:hanging="560"/>
    </w:pPr>
    <w:rPr>
      <w:sz w:val="23"/>
      <w:szCs w:val="23"/>
      <w:lang w:eastAsia="en-US"/>
    </w:rPr>
  </w:style>
  <w:style w:type="character" w:customStyle="1" w:styleId="8">
    <w:name w:val="Основной текст (8)_"/>
    <w:basedOn w:val="a0"/>
    <w:link w:val="80"/>
    <w:rsid w:val="00794AA4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paragraph" w:customStyle="1" w:styleId="80">
    <w:name w:val="Основной текст (8)"/>
    <w:basedOn w:val="a"/>
    <w:link w:val="8"/>
    <w:rsid w:val="00794AA4"/>
    <w:pPr>
      <w:shd w:val="clear" w:color="auto" w:fill="FFFFFF"/>
      <w:spacing w:line="226" w:lineRule="exact"/>
      <w:jc w:val="center"/>
    </w:pPr>
    <w:rPr>
      <w:sz w:val="19"/>
      <w:szCs w:val="19"/>
      <w:lang w:eastAsia="en-US"/>
    </w:rPr>
  </w:style>
  <w:style w:type="character" w:customStyle="1" w:styleId="7">
    <w:name w:val="Основной текст (7)_"/>
    <w:basedOn w:val="a0"/>
    <w:link w:val="70"/>
    <w:rsid w:val="00794AA4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paragraph" w:customStyle="1" w:styleId="70">
    <w:name w:val="Основной текст (7)"/>
    <w:basedOn w:val="a"/>
    <w:link w:val="7"/>
    <w:rsid w:val="00794AA4"/>
    <w:pPr>
      <w:shd w:val="clear" w:color="auto" w:fill="FFFFFF"/>
      <w:spacing w:line="230" w:lineRule="exact"/>
    </w:pPr>
    <w:rPr>
      <w:sz w:val="19"/>
      <w:szCs w:val="19"/>
      <w:lang w:eastAsia="en-US"/>
    </w:rPr>
  </w:style>
  <w:style w:type="character" w:customStyle="1" w:styleId="3">
    <w:name w:val="Заголовок №3_"/>
    <w:basedOn w:val="a0"/>
    <w:link w:val="30"/>
    <w:locked/>
    <w:rsid w:val="00794AA4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30">
    <w:name w:val="Заголовок №3"/>
    <w:basedOn w:val="a"/>
    <w:link w:val="3"/>
    <w:rsid w:val="00794AA4"/>
    <w:pPr>
      <w:shd w:val="clear" w:color="auto" w:fill="FFFFFF"/>
      <w:spacing w:after="60" w:line="0" w:lineRule="atLeast"/>
      <w:ind w:hanging="560"/>
      <w:jc w:val="both"/>
      <w:outlineLvl w:val="2"/>
    </w:pPr>
    <w:rPr>
      <w:sz w:val="23"/>
      <w:szCs w:val="23"/>
      <w:lang w:eastAsia="en-US"/>
    </w:rPr>
  </w:style>
  <w:style w:type="character" w:customStyle="1" w:styleId="af">
    <w:name w:val="Основной текст + Полужирный"/>
    <w:basedOn w:val="ae"/>
    <w:rsid w:val="00794AA4"/>
    <w:rPr>
      <w:rFonts w:ascii="Times New Roman" w:eastAsia="Times New Roman" w:hAnsi="Times New Roman" w:cs="Times New Roman"/>
      <w:b/>
      <w:bCs/>
      <w:sz w:val="23"/>
      <w:szCs w:val="23"/>
      <w:shd w:val="clear" w:color="auto" w:fill="FFFFFF"/>
    </w:rPr>
  </w:style>
  <w:style w:type="paragraph" w:styleId="af0">
    <w:name w:val="header"/>
    <w:basedOn w:val="a"/>
    <w:link w:val="af1"/>
    <w:uiPriority w:val="99"/>
    <w:semiHidden/>
    <w:unhideWhenUsed/>
    <w:rsid w:val="00794AA4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794AA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Title"/>
    <w:basedOn w:val="a"/>
    <w:link w:val="af3"/>
    <w:qFormat/>
    <w:rsid w:val="00794AA4"/>
    <w:pPr>
      <w:jc w:val="center"/>
    </w:pPr>
    <w:rPr>
      <w:b/>
      <w:bCs/>
      <w:sz w:val="28"/>
    </w:rPr>
  </w:style>
  <w:style w:type="character" w:customStyle="1" w:styleId="af3">
    <w:name w:val="Заголовок Знак"/>
    <w:basedOn w:val="a0"/>
    <w:link w:val="af2"/>
    <w:rsid w:val="00794AA4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4">
    <w:name w:val="Body Text Indent"/>
    <w:basedOn w:val="a"/>
    <w:link w:val="af5"/>
    <w:rsid w:val="00794AA4"/>
    <w:pPr>
      <w:spacing w:line="360" w:lineRule="auto"/>
      <w:ind w:left="360"/>
      <w:jc w:val="both"/>
    </w:pPr>
    <w:rPr>
      <w:sz w:val="28"/>
    </w:rPr>
  </w:style>
  <w:style w:type="character" w:customStyle="1" w:styleId="af5">
    <w:name w:val="Основной текст с отступом Знак"/>
    <w:basedOn w:val="a0"/>
    <w:link w:val="af4"/>
    <w:rsid w:val="00794A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6">
    <w:name w:val="Содержание"/>
    <w:rsid w:val="00794AA4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3">
    <w:name w:val="Заголовок №1_"/>
    <w:basedOn w:val="a0"/>
    <w:link w:val="14"/>
    <w:rsid w:val="005E19F2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14">
    <w:name w:val="Заголовок №1"/>
    <w:basedOn w:val="a"/>
    <w:link w:val="13"/>
    <w:rsid w:val="005E19F2"/>
    <w:pPr>
      <w:shd w:val="clear" w:color="auto" w:fill="FFFFFF"/>
      <w:spacing w:after="300" w:line="0" w:lineRule="atLeast"/>
      <w:outlineLvl w:val="0"/>
    </w:pPr>
    <w:rPr>
      <w:sz w:val="26"/>
      <w:szCs w:val="26"/>
      <w:lang w:eastAsia="en-US"/>
    </w:rPr>
  </w:style>
  <w:style w:type="character" w:customStyle="1" w:styleId="af7">
    <w:name w:val="Основной текст + Курсив"/>
    <w:basedOn w:val="ae"/>
    <w:rsid w:val="005E19F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7"/>
      <w:szCs w:val="27"/>
      <w:shd w:val="clear" w:color="auto" w:fill="FFFFFF"/>
    </w:rPr>
  </w:style>
  <w:style w:type="character" w:customStyle="1" w:styleId="apple-converted-space">
    <w:name w:val="apple-converted-space"/>
    <w:basedOn w:val="a0"/>
    <w:rsid w:val="00502F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671" Type="http://schemas.openxmlformats.org/officeDocument/2006/relationships/oleObject" Target="embeddings/oleObject356.bin"/><Relationship Id="rId769" Type="http://schemas.openxmlformats.org/officeDocument/2006/relationships/oleObject" Target="embeddings/oleObject425.bin"/><Relationship Id="rId21" Type="http://schemas.openxmlformats.org/officeDocument/2006/relationships/oleObject" Target="embeddings/oleObject8.bin"/><Relationship Id="rId324" Type="http://schemas.openxmlformats.org/officeDocument/2006/relationships/oleObject" Target="embeddings/oleObject167.bin"/><Relationship Id="rId531" Type="http://schemas.openxmlformats.org/officeDocument/2006/relationships/image" Target="media/image247.wmf"/><Relationship Id="rId629" Type="http://schemas.openxmlformats.org/officeDocument/2006/relationships/oleObject" Target="embeddings/oleObject332.bin"/><Relationship Id="rId170" Type="http://schemas.openxmlformats.org/officeDocument/2006/relationships/oleObject" Target="embeddings/oleObject84.bin"/><Relationship Id="rId268" Type="http://schemas.openxmlformats.org/officeDocument/2006/relationships/oleObject" Target="embeddings/oleObject135.bin"/><Relationship Id="rId475" Type="http://schemas.openxmlformats.org/officeDocument/2006/relationships/image" Target="media/image219.wmf"/><Relationship Id="rId682" Type="http://schemas.openxmlformats.org/officeDocument/2006/relationships/image" Target="media/image313.wmf"/><Relationship Id="rId32" Type="http://schemas.openxmlformats.org/officeDocument/2006/relationships/image" Target="media/image14.wmf"/><Relationship Id="rId128" Type="http://schemas.openxmlformats.org/officeDocument/2006/relationships/oleObject" Target="embeddings/oleObject63.bin"/><Relationship Id="rId335" Type="http://schemas.openxmlformats.org/officeDocument/2006/relationships/image" Target="media/image156.wmf"/><Relationship Id="rId542" Type="http://schemas.openxmlformats.org/officeDocument/2006/relationships/oleObject" Target="embeddings/oleObject285.bin"/><Relationship Id="rId181" Type="http://schemas.openxmlformats.org/officeDocument/2006/relationships/image" Target="media/image87.wmf"/><Relationship Id="rId402" Type="http://schemas.openxmlformats.org/officeDocument/2006/relationships/oleObject" Target="embeddings/oleObject213.bin"/><Relationship Id="rId279" Type="http://schemas.openxmlformats.org/officeDocument/2006/relationships/image" Target="media/image134.wmf"/><Relationship Id="rId486" Type="http://schemas.openxmlformats.org/officeDocument/2006/relationships/oleObject" Target="embeddings/oleObject257.bin"/><Relationship Id="rId693" Type="http://schemas.openxmlformats.org/officeDocument/2006/relationships/image" Target="media/image318.wmf"/><Relationship Id="rId707" Type="http://schemas.openxmlformats.org/officeDocument/2006/relationships/image" Target="media/image325.wmf"/><Relationship Id="rId43" Type="http://schemas.openxmlformats.org/officeDocument/2006/relationships/oleObject" Target="embeddings/oleObject19.bin"/><Relationship Id="rId139" Type="http://schemas.openxmlformats.org/officeDocument/2006/relationships/image" Target="media/image66.wmf"/><Relationship Id="rId346" Type="http://schemas.openxmlformats.org/officeDocument/2006/relationships/oleObject" Target="embeddings/oleObject181.bin"/><Relationship Id="rId553" Type="http://schemas.openxmlformats.org/officeDocument/2006/relationships/image" Target="media/image258.wmf"/><Relationship Id="rId760" Type="http://schemas.openxmlformats.org/officeDocument/2006/relationships/oleObject" Target="embeddings/oleObject418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2.bin"/><Relationship Id="rId413" Type="http://schemas.openxmlformats.org/officeDocument/2006/relationships/image" Target="media/image189.wmf"/><Relationship Id="rId595" Type="http://schemas.openxmlformats.org/officeDocument/2006/relationships/image" Target="media/image278.wmf"/><Relationship Id="rId816" Type="http://schemas.openxmlformats.org/officeDocument/2006/relationships/theme" Target="theme/theme1.xml"/><Relationship Id="rId248" Type="http://schemas.openxmlformats.org/officeDocument/2006/relationships/image" Target="media/image119.wmf"/><Relationship Id="rId455" Type="http://schemas.openxmlformats.org/officeDocument/2006/relationships/image" Target="media/image209.wmf"/><Relationship Id="rId497" Type="http://schemas.openxmlformats.org/officeDocument/2006/relationships/image" Target="media/image230.wmf"/><Relationship Id="rId620" Type="http://schemas.openxmlformats.org/officeDocument/2006/relationships/oleObject" Target="embeddings/oleObject325.bin"/><Relationship Id="rId662" Type="http://schemas.openxmlformats.org/officeDocument/2006/relationships/image" Target="media/image306.wmf"/><Relationship Id="rId718" Type="http://schemas.openxmlformats.org/officeDocument/2006/relationships/image" Target="media/image329.wmf"/><Relationship Id="rId12" Type="http://schemas.openxmlformats.org/officeDocument/2006/relationships/image" Target="media/image4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61.bin"/><Relationship Id="rId357" Type="http://schemas.openxmlformats.org/officeDocument/2006/relationships/oleObject" Target="embeddings/oleObject187.bin"/><Relationship Id="rId522" Type="http://schemas.openxmlformats.org/officeDocument/2006/relationships/oleObject" Target="embeddings/oleObject275.bin"/><Relationship Id="rId54" Type="http://schemas.openxmlformats.org/officeDocument/2006/relationships/image" Target="media/image25.wmf"/><Relationship Id="rId96" Type="http://schemas.openxmlformats.org/officeDocument/2006/relationships/oleObject" Target="embeddings/oleObject46.bin"/><Relationship Id="rId161" Type="http://schemas.openxmlformats.org/officeDocument/2006/relationships/image" Target="media/image77.wmf"/><Relationship Id="rId217" Type="http://schemas.openxmlformats.org/officeDocument/2006/relationships/image" Target="media/image105.wmf"/><Relationship Id="rId399" Type="http://schemas.openxmlformats.org/officeDocument/2006/relationships/oleObject" Target="embeddings/oleObject210.bin"/><Relationship Id="rId564" Type="http://schemas.openxmlformats.org/officeDocument/2006/relationships/image" Target="media/image263.wmf"/><Relationship Id="rId771" Type="http://schemas.openxmlformats.org/officeDocument/2006/relationships/oleObject" Target="embeddings/oleObject426.bin"/><Relationship Id="rId259" Type="http://schemas.openxmlformats.org/officeDocument/2006/relationships/oleObject" Target="embeddings/oleObject130.bin"/><Relationship Id="rId424" Type="http://schemas.openxmlformats.org/officeDocument/2006/relationships/oleObject" Target="embeddings/oleObject225.bin"/><Relationship Id="rId466" Type="http://schemas.openxmlformats.org/officeDocument/2006/relationships/oleObject" Target="embeddings/oleObject247.bin"/><Relationship Id="rId631" Type="http://schemas.openxmlformats.org/officeDocument/2006/relationships/oleObject" Target="embeddings/oleObject333.bin"/><Relationship Id="rId673" Type="http://schemas.openxmlformats.org/officeDocument/2006/relationships/oleObject" Target="embeddings/oleObject358.bin"/><Relationship Id="rId729" Type="http://schemas.openxmlformats.org/officeDocument/2006/relationships/image" Target="media/image334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6.wmf"/><Relationship Id="rId270" Type="http://schemas.openxmlformats.org/officeDocument/2006/relationships/oleObject" Target="embeddings/oleObject136.bin"/><Relationship Id="rId326" Type="http://schemas.openxmlformats.org/officeDocument/2006/relationships/oleObject" Target="embeddings/oleObject168.bin"/><Relationship Id="rId533" Type="http://schemas.openxmlformats.org/officeDocument/2006/relationships/image" Target="media/image248.wmf"/><Relationship Id="rId65" Type="http://schemas.openxmlformats.org/officeDocument/2006/relationships/oleObject" Target="embeddings/oleObject30.bin"/><Relationship Id="rId130" Type="http://schemas.openxmlformats.org/officeDocument/2006/relationships/oleObject" Target="embeddings/oleObject64.bin"/><Relationship Id="rId368" Type="http://schemas.openxmlformats.org/officeDocument/2006/relationships/image" Target="media/image171.wmf"/><Relationship Id="rId575" Type="http://schemas.openxmlformats.org/officeDocument/2006/relationships/oleObject" Target="embeddings/oleObject303.bin"/><Relationship Id="rId740" Type="http://schemas.openxmlformats.org/officeDocument/2006/relationships/oleObject" Target="embeddings/oleObject400.bin"/><Relationship Id="rId782" Type="http://schemas.openxmlformats.org/officeDocument/2006/relationships/image" Target="media/image346.wmf"/><Relationship Id="rId172" Type="http://schemas.openxmlformats.org/officeDocument/2006/relationships/oleObject" Target="embeddings/oleObject85.bin"/><Relationship Id="rId228" Type="http://schemas.openxmlformats.org/officeDocument/2006/relationships/oleObject" Target="embeddings/oleObject113.bin"/><Relationship Id="rId435" Type="http://schemas.openxmlformats.org/officeDocument/2006/relationships/oleObject" Target="embeddings/oleObject231.bin"/><Relationship Id="rId477" Type="http://schemas.openxmlformats.org/officeDocument/2006/relationships/image" Target="media/image220.wmf"/><Relationship Id="rId600" Type="http://schemas.openxmlformats.org/officeDocument/2006/relationships/oleObject" Target="embeddings/oleObject315.bin"/><Relationship Id="rId642" Type="http://schemas.openxmlformats.org/officeDocument/2006/relationships/oleObject" Target="embeddings/oleObject340.bin"/><Relationship Id="rId684" Type="http://schemas.openxmlformats.org/officeDocument/2006/relationships/image" Target="media/image314.wmf"/><Relationship Id="rId281" Type="http://schemas.openxmlformats.org/officeDocument/2006/relationships/oleObject" Target="embeddings/oleObject142.bin"/><Relationship Id="rId337" Type="http://schemas.openxmlformats.org/officeDocument/2006/relationships/image" Target="media/image157.wmf"/><Relationship Id="rId502" Type="http://schemas.openxmlformats.org/officeDocument/2006/relationships/oleObject" Target="embeddings/oleObject265.bin"/><Relationship Id="rId34" Type="http://schemas.openxmlformats.org/officeDocument/2006/relationships/image" Target="media/image15.wmf"/><Relationship Id="rId76" Type="http://schemas.openxmlformats.org/officeDocument/2006/relationships/image" Target="media/image36.wmf"/><Relationship Id="rId141" Type="http://schemas.openxmlformats.org/officeDocument/2006/relationships/image" Target="media/image67.emf"/><Relationship Id="rId379" Type="http://schemas.openxmlformats.org/officeDocument/2006/relationships/oleObject" Target="embeddings/oleObject198.bin"/><Relationship Id="rId544" Type="http://schemas.openxmlformats.org/officeDocument/2006/relationships/oleObject" Target="embeddings/oleObject286.bin"/><Relationship Id="rId586" Type="http://schemas.openxmlformats.org/officeDocument/2006/relationships/image" Target="media/image273.wmf"/><Relationship Id="rId751" Type="http://schemas.openxmlformats.org/officeDocument/2006/relationships/image" Target="media/image337.wmf"/><Relationship Id="rId793" Type="http://schemas.openxmlformats.org/officeDocument/2006/relationships/oleObject" Target="embeddings/oleObject437.bin"/><Relationship Id="rId807" Type="http://schemas.openxmlformats.org/officeDocument/2006/relationships/oleObject" Target="embeddings/oleObject449.bin"/><Relationship Id="rId7" Type="http://schemas.openxmlformats.org/officeDocument/2006/relationships/oleObject" Target="embeddings/oleObject1.bin"/><Relationship Id="rId183" Type="http://schemas.openxmlformats.org/officeDocument/2006/relationships/image" Target="media/image88.wmf"/><Relationship Id="rId239" Type="http://schemas.openxmlformats.org/officeDocument/2006/relationships/image" Target="media/image116.wmf"/><Relationship Id="rId390" Type="http://schemas.openxmlformats.org/officeDocument/2006/relationships/image" Target="media/image182.wmf"/><Relationship Id="rId404" Type="http://schemas.openxmlformats.org/officeDocument/2006/relationships/image" Target="media/image185.wmf"/><Relationship Id="rId446" Type="http://schemas.openxmlformats.org/officeDocument/2006/relationships/image" Target="media/image205.wmf"/><Relationship Id="rId611" Type="http://schemas.openxmlformats.org/officeDocument/2006/relationships/image" Target="media/image286.wmf"/><Relationship Id="rId653" Type="http://schemas.openxmlformats.org/officeDocument/2006/relationships/image" Target="media/image303.wmf"/><Relationship Id="rId250" Type="http://schemas.openxmlformats.org/officeDocument/2006/relationships/image" Target="media/image120.wmf"/><Relationship Id="rId292" Type="http://schemas.openxmlformats.org/officeDocument/2006/relationships/oleObject" Target="embeddings/oleObject148.bin"/><Relationship Id="rId306" Type="http://schemas.openxmlformats.org/officeDocument/2006/relationships/oleObject" Target="embeddings/oleObject156.bin"/><Relationship Id="rId488" Type="http://schemas.openxmlformats.org/officeDocument/2006/relationships/oleObject" Target="embeddings/oleObject258.bin"/><Relationship Id="rId695" Type="http://schemas.openxmlformats.org/officeDocument/2006/relationships/image" Target="media/image319.wmf"/><Relationship Id="rId709" Type="http://schemas.openxmlformats.org/officeDocument/2006/relationships/image" Target="media/image326.wmf"/><Relationship Id="rId45" Type="http://schemas.openxmlformats.org/officeDocument/2006/relationships/oleObject" Target="embeddings/oleObject2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82.bin"/><Relationship Id="rId513" Type="http://schemas.openxmlformats.org/officeDocument/2006/relationships/image" Target="media/image238.wmf"/><Relationship Id="rId555" Type="http://schemas.openxmlformats.org/officeDocument/2006/relationships/oleObject" Target="embeddings/oleObject292.bin"/><Relationship Id="rId597" Type="http://schemas.openxmlformats.org/officeDocument/2006/relationships/image" Target="media/image279.wmf"/><Relationship Id="rId720" Type="http://schemas.openxmlformats.org/officeDocument/2006/relationships/oleObject" Target="embeddings/oleObject386.bin"/><Relationship Id="rId762" Type="http://schemas.openxmlformats.org/officeDocument/2006/relationships/oleObject" Target="embeddings/oleObject419.bin"/><Relationship Id="rId152" Type="http://schemas.openxmlformats.org/officeDocument/2006/relationships/oleObject" Target="embeddings/oleObject75.bin"/><Relationship Id="rId194" Type="http://schemas.openxmlformats.org/officeDocument/2006/relationships/oleObject" Target="embeddings/oleObject96.bin"/><Relationship Id="rId208" Type="http://schemas.openxmlformats.org/officeDocument/2006/relationships/oleObject" Target="embeddings/oleObject103.bin"/><Relationship Id="rId415" Type="http://schemas.openxmlformats.org/officeDocument/2006/relationships/image" Target="media/image190.wmf"/><Relationship Id="rId457" Type="http://schemas.openxmlformats.org/officeDocument/2006/relationships/image" Target="media/image210.wmf"/><Relationship Id="rId622" Type="http://schemas.openxmlformats.org/officeDocument/2006/relationships/oleObject" Target="embeddings/oleObject326.bin"/><Relationship Id="rId261" Type="http://schemas.openxmlformats.org/officeDocument/2006/relationships/oleObject" Target="embeddings/oleObject131.bin"/><Relationship Id="rId499" Type="http://schemas.openxmlformats.org/officeDocument/2006/relationships/image" Target="media/image231.wmf"/><Relationship Id="rId664" Type="http://schemas.openxmlformats.org/officeDocument/2006/relationships/image" Target="media/image307.wmf"/><Relationship Id="rId14" Type="http://schemas.openxmlformats.org/officeDocument/2006/relationships/image" Target="media/image5.wmf"/><Relationship Id="rId56" Type="http://schemas.openxmlformats.org/officeDocument/2006/relationships/image" Target="media/image26.emf"/><Relationship Id="rId317" Type="http://schemas.openxmlformats.org/officeDocument/2006/relationships/oleObject" Target="embeddings/oleObject162.bin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76.bin"/><Relationship Id="rId566" Type="http://schemas.openxmlformats.org/officeDocument/2006/relationships/image" Target="media/image264.wmf"/><Relationship Id="rId731" Type="http://schemas.openxmlformats.org/officeDocument/2006/relationships/image" Target="media/image335.wmf"/><Relationship Id="rId773" Type="http://schemas.openxmlformats.org/officeDocument/2006/relationships/oleObject" Target="embeddings/oleObject427.bin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63" Type="http://schemas.openxmlformats.org/officeDocument/2006/relationships/image" Target="media/image78.wmf"/><Relationship Id="rId219" Type="http://schemas.openxmlformats.org/officeDocument/2006/relationships/image" Target="media/image106.wmf"/><Relationship Id="rId370" Type="http://schemas.openxmlformats.org/officeDocument/2006/relationships/image" Target="media/image172.wmf"/><Relationship Id="rId426" Type="http://schemas.openxmlformats.org/officeDocument/2006/relationships/oleObject" Target="embeddings/oleObject226.bin"/><Relationship Id="rId633" Type="http://schemas.openxmlformats.org/officeDocument/2006/relationships/oleObject" Target="embeddings/oleObject335.bin"/><Relationship Id="rId230" Type="http://schemas.openxmlformats.org/officeDocument/2006/relationships/oleObject" Target="embeddings/oleObject114.bin"/><Relationship Id="rId468" Type="http://schemas.openxmlformats.org/officeDocument/2006/relationships/oleObject" Target="embeddings/oleObject248.bin"/><Relationship Id="rId675" Type="http://schemas.openxmlformats.org/officeDocument/2006/relationships/image" Target="media/image311.jpeg"/><Relationship Id="rId25" Type="http://schemas.openxmlformats.org/officeDocument/2006/relationships/oleObject" Target="embeddings/oleObject10.bin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7.bin"/><Relationship Id="rId328" Type="http://schemas.openxmlformats.org/officeDocument/2006/relationships/oleObject" Target="embeddings/oleObject169.bin"/><Relationship Id="rId535" Type="http://schemas.openxmlformats.org/officeDocument/2006/relationships/image" Target="media/image249.wmf"/><Relationship Id="rId577" Type="http://schemas.openxmlformats.org/officeDocument/2006/relationships/image" Target="media/image268.wmf"/><Relationship Id="rId700" Type="http://schemas.openxmlformats.org/officeDocument/2006/relationships/oleObject" Target="embeddings/oleObject374.bin"/><Relationship Id="rId742" Type="http://schemas.openxmlformats.org/officeDocument/2006/relationships/oleObject" Target="embeddings/oleObject401.bin"/><Relationship Id="rId132" Type="http://schemas.openxmlformats.org/officeDocument/2006/relationships/oleObject" Target="embeddings/oleObject65.bin"/><Relationship Id="rId174" Type="http://schemas.openxmlformats.org/officeDocument/2006/relationships/oleObject" Target="embeddings/oleObject86.bin"/><Relationship Id="rId381" Type="http://schemas.openxmlformats.org/officeDocument/2006/relationships/oleObject" Target="embeddings/oleObject199.bin"/><Relationship Id="rId602" Type="http://schemas.openxmlformats.org/officeDocument/2006/relationships/oleObject" Target="embeddings/oleObject316.bin"/><Relationship Id="rId784" Type="http://schemas.openxmlformats.org/officeDocument/2006/relationships/image" Target="media/image347.wmf"/><Relationship Id="rId241" Type="http://schemas.openxmlformats.org/officeDocument/2006/relationships/oleObject" Target="embeddings/oleObject120.bin"/><Relationship Id="rId437" Type="http://schemas.openxmlformats.org/officeDocument/2006/relationships/oleObject" Target="embeddings/oleObject232.bin"/><Relationship Id="rId479" Type="http://schemas.openxmlformats.org/officeDocument/2006/relationships/image" Target="media/image221.wmf"/><Relationship Id="rId644" Type="http://schemas.openxmlformats.org/officeDocument/2006/relationships/oleObject" Target="embeddings/oleObject341.bin"/><Relationship Id="rId686" Type="http://schemas.openxmlformats.org/officeDocument/2006/relationships/image" Target="media/image315.wmf"/><Relationship Id="rId36" Type="http://schemas.openxmlformats.org/officeDocument/2006/relationships/image" Target="media/image16.wmf"/><Relationship Id="rId283" Type="http://schemas.openxmlformats.org/officeDocument/2006/relationships/image" Target="media/image135.wmf"/><Relationship Id="rId339" Type="http://schemas.openxmlformats.org/officeDocument/2006/relationships/oleObject" Target="embeddings/oleObject177.bin"/><Relationship Id="rId490" Type="http://schemas.openxmlformats.org/officeDocument/2006/relationships/oleObject" Target="embeddings/oleObject259.bin"/><Relationship Id="rId504" Type="http://schemas.openxmlformats.org/officeDocument/2006/relationships/oleObject" Target="embeddings/oleObject266.bin"/><Relationship Id="rId546" Type="http://schemas.openxmlformats.org/officeDocument/2006/relationships/oleObject" Target="embeddings/oleObject287.bin"/><Relationship Id="rId711" Type="http://schemas.openxmlformats.org/officeDocument/2006/relationships/image" Target="media/image327.wmf"/><Relationship Id="rId753" Type="http://schemas.openxmlformats.org/officeDocument/2006/relationships/oleObject" Target="embeddings/oleObject411.bin"/><Relationship Id="rId78" Type="http://schemas.openxmlformats.org/officeDocument/2006/relationships/image" Target="media/image37.wmf"/><Relationship Id="rId101" Type="http://schemas.openxmlformats.org/officeDocument/2006/relationships/oleObject" Target="embeddings/oleObject49.bin"/><Relationship Id="rId143" Type="http://schemas.openxmlformats.org/officeDocument/2006/relationships/image" Target="media/image68.wmf"/><Relationship Id="rId185" Type="http://schemas.openxmlformats.org/officeDocument/2006/relationships/image" Target="media/image89.wmf"/><Relationship Id="rId350" Type="http://schemas.openxmlformats.org/officeDocument/2006/relationships/oleObject" Target="embeddings/oleObject183.bin"/><Relationship Id="rId406" Type="http://schemas.openxmlformats.org/officeDocument/2006/relationships/image" Target="media/image186.wmf"/><Relationship Id="rId588" Type="http://schemas.openxmlformats.org/officeDocument/2006/relationships/image" Target="media/image274.wmf"/><Relationship Id="rId795" Type="http://schemas.openxmlformats.org/officeDocument/2006/relationships/oleObject" Target="embeddings/oleObject439.bin"/><Relationship Id="rId809" Type="http://schemas.openxmlformats.org/officeDocument/2006/relationships/oleObject" Target="embeddings/oleObject451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04.bin"/><Relationship Id="rId392" Type="http://schemas.openxmlformats.org/officeDocument/2006/relationships/oleObject" Target="embeddings/oleObject205.bin"/><Relationship Id="rId448" Type="http://schemas.openxmlformats.org/officeDocument/2006/relationships/image" Target="media/image206.wmf"/><Relationship Id="rId613" Type="http://schemas.openxmlformats.org/officeDocument/2006/relationships/image" Target="media/image287.wmf"/><Relationship Id="rId655" Type="http://schemas.openxmlformats.org/officeDocument/2006/relationships/image" Target="media/image304.jpeg"/><Relationship Id="rId697" Type="http://schemas.openxmlformats.org/officeDocument/2006/relationships/image" Target="media/image320.wmf"/><Relationship Id="rId252" Type="http://schemas.openxmlformats.org/officeDocument/2006/relationships/image" Target="media/image121.wmf"/><Relationship Id="rId294" Type="http://schemas.openxmlformats.org/officeDocument/2006/relationships/oleObject" Target="embeddings/oleObject149.bin"/><Relationship Id="rId308" Type="http://schemas.openxmlformats.org/officeDocument/2006/relationships/oleObject" Target="embeddings/oleObject157.bin"/><Relationship Id="rId515" Type="http://schemas.openxmlformats.org/officeDocument/2006/relationships/image" Target="media/image239.wmf"/><Relationship Id="rId722" Type="http://schemas.openxmlformats.org/officeDocument/2006/relationships/oleObject" Target="embeddings/oleObject387.bin"/><Relationship Id="rId47" Type="http://schemas.openxmlformats.org/officeDocument/2006/relationships/oleObject" Target="embeddings/oleObject21.bin"/><Relationship Id="rId89" Type="http://schemas.openxmlformats.org/officeDocument/2006/relationships/image" Target="media/image42.wmf"/><Relationship Id="rId112" Type="http://schemas.openxmlformats.org/officeDocument/2006/relationships/image" Target="media/image53.wmf"/><Relationship Id="rId154" Type="http://schemas.openxmlformats.org/officeDocument/2006/relationships/oleObject" Target="embeddings/oleObject76.bin"/><Relationship Id="rId361" Type="http://schemas.openxmlformats.org/officeDocument/2006/relationships/oleObject" Target="embeddings/oleObject189.bin"/><Relationship Id="rId557" Type="http://schemas.openxmlformats.org/officeDocument/2006/relationships/oleObject" Target="embeddings/oleObject293.bin"/><Relationship Id="rId599" Type="http://schemas.openxmlformats.org/officeDocument/2006/relationships/image" Target="media/image280.wmf"/><Relationship Id="rId764" Type="http://schemas.openxmlformats.org/officeDocument/2006/relationships/oleObject" Target="embeddings/oleObject421.bin"/><Relationship Id="rId196" Type="http://schemas.openxmlformats.org/officeDocument/2006/relationships/oleObject" Target="embeddings/oleObject97.bin"/><Relationship Id="rId417" Type="http://schemas.openxmlformats.org/officeDocument/2006/relationships/image" Target="media/image191.wmf"/><Relationship Id="rId459" Type="http://schemas.openxmlformats.org/officeDocument/2006/relationships/image" Target="media/image211.wmf"/><Relationship Id="rId624" Type="http://schemas.openxmlformats.org/officeDocument/2006/relationships/oleObject" Target="embeddings/oleObject328.bin"/><Relationship Id="rId666" Type="http://schemas.openxmlformats.org/officeDocument/2006/relationships/image" Target="media/image308.wmf"/><Relationship Id="rId16" Type="http://schemas.openxmlformats.org/officeDocument/2006/relationships/image" Target="media/image6.wmf"/><Relationship Id="rId221" Type="http://schemas.openxmlformats.org/officeDocument/2006/relationships/image" Target="media/image107.wmf"/><Relationship Id="rId263" Type="http://schemas.openxmlformats.org/officeDocument/2006/relationships/oleObject" Target="embeddings/oleObject132.bin"/><Relationship Id="rId319" Type="http://schemas.openxmlformats.org/officeDocument/2006/relationships/oleObject" Target="embeddings/oleObject163.bin"/><Relationship Id="rId470" Type="http://schemas.openxmlformats.org/officeDocument/2006/relationships/oleObject" Target="embeddings/oleObject249.bin"/><Relationship Id="rId526" Type="http://schemas.openxmlformats.org/officeDocument/2006/relationships/oleObject" Target="embeddings/oleObject277.bin"/><Relationship Id="rId58" Type="http://schemas.openxmlformats.org/officeDocument/2006/relationships/image" Target="media/image27.wmf"/><Relationship Id="rId123" Type="http://schemas.openxmlformats.org/officeDocument/2006/relationships/image" Target="media/image58.wmf"/><Relationship Id="rId330" Type="http://schemas.openxmlformats.org/officeDocument/2006/relationships/oleObject" Target="embeddings/oleObject171.bin"/><Relationship Id="rId568" Type="http://schemas.openxmlformats.org/officeDocument/2006/relationships/image" Target="media/image265.wmf"/><Relationship Id="rId733" Type="http://schemas.openxmlformats.org/officeDocument/2006/relationships/oleObject" Target="embeddings/oleObject393.bin"/><Relationship Id="rId775" Type="http://schemas.openxmlformats.org/officeDocument/2006/relationships/oleObject" Target="embeddings/oleObject428.bin"/><Relationship Id="rId165" Type="http://schemas.openxmlformats.org/officeDocument/2006/relationships/image" Target="media/image79.wmf"/><Relationship Id="rId372" Type="http://schemas.openxmlformats.org/officeDocument/2006/relationships/image" Target="media/image173.wmf"/><Relationship Id="rId428" Type="http://schemas.openxmlformats.org/officeDocument/2006/relationships/oleObject" Target="embeddings/oleObject227.bin"/><Relationship Id="rId635" Type="http://schemas.openxmlformats.org/officeDocument/2006/relationships/image" Target="media/image294.wmf"/><Relationship Id="rId677" Type="http://schemas.openxmlformats.org/officeDocument/2006/relationships/oleObject" Target="embeddings/oleObject361.bin"/><Relationship Id="rId800" Type="http://schemas.openxmlformats.org/officeDocument/2006/relationships/oleObject" Target="embeddings/oleObject443.bin"/><Relationship Id="rId232" Type="http://schemas.openxmlformats.org/officeDocument/2006/relationships/oleObject" Target="embeddings/oleObject115.bin"/><Relationship Id="rId274" Type="http://schemas.openxmlformats.org/officeDocument/2006/relationships/oleObject" Target="embeddings/oleObject138.bin"/><Relationship Id="rId481" Type="http://schemas.openxmlformats.org/officeDocument/2006/relationships/image" Target="media/image222.wmf"/><Relationship Id="rId702" Type="http://schemas.openxmlformats.org/officeDocument/2006/relationships/oleObject" Target="embeddings/oleObject375.bin"/><Relationship Id="rId27" Type="http://schemas.openxmlformats.org/officeDocument/2006/relationships/oleObject" Target="embeddings/oleObject11.bin"/><Relationship Id="rId69" Type="http://schemas.openxmlformats.org/officeDocument/2006/relationships/oleObject" Target="embeddings/oleObject32.bin"/><Relationship Id="rId134" Type="http://schemas.openxmlformats.org/officeDocument/2006/relationships/oleObject" Target="embeddings/oleObject66.bin"/><Relationship Id="rId537" Type="http://schemas.openxmlformats.org/officeDocument/2006/relationships/image" Target="media/image250.wmf"/><Relationship Id="rId579" Type="http://schemas.openxmlformats.org/officeDocument/2006/relationships/image" Target="media/image269.wmf"/><Relationship Id="rId744" Type="http://schemas.openxmlformats.org/officeDocument/2006/relationships/oleObject" Target="embeddings/oleObject403.bin"/><Relationship Id="rId786" Type="http://schemas.openxmlformats.org/officeDocument/2006/relationships/image" Target="media/image348.wmf"/><Relationship Id="rId80" Type="http://schemas.openxmlformats.org/officeDocument/2006/relationships/image" Target="media/image38.wmf"/><Relationship Id="rId176" Type="http://schemas.openxmlformats.org/officeDocument/2006/relationships/oleObject" Target="embeddings/oleObject87.bin"/><Relationship Id="rId341" Type="http://schemas.openxmlformats.org/officeDocument/2006/relationships/oleObject" Target="embeddings/oleObject178.bin"/><Relationship Id="rId383" Type="http://schemas.openxmlformats.org/officeDocument/2006/relationships/oleObject" Target="embeddings/oleObject200.bin"/><Relationship Id="rId439" Type="http://schemas.openxmlformats.org/officeDocument/2006/relationships/oleObject" Target="embeddings/oleObject233.bin"/><Relationship Id="rId590" Type="http://schemas.openxmlformats.org/officeDocument/2006/relationships/image" Target="media/image275.wmf"/><Relationship Id="rId604" Type="http://schemas.openxmlformats.org/officeDocument/2006/relationships/oleObject" Target="embeddings/oleObject317.bin"/><Relationship Id="rId646" Type="http://schemas.openxmlformats.org/officeDocument/2006/relationships/oleObject" Target="embeddings/oleObject342.bin"/><Relationship Id="rId811" Type="http://schemas.openxmlformats.org/officeDocument/2006/relationships/oleObject" Target="embeddings/oleObject453.bin"/><Relationship Id="rId201" Type="http://schemas.openxmlformats.org/officeDocument/2006/relationships/image" Target="media/image97.wmf"/><Relationship Id="rId243" Type="http://schemas.openxmlformats.org/officeDocument/2006/relationships/oleObject" Target="embeddings/oleObject121.bin"/><Relationship Id="rId285" Type="http://schemas.openxmlformats.org/officeDocument/2006/relationships/image" Target="media/image136.wmf"/><Relationship Id="rId450" Type="http://schemas.openxmlformats.org/officeDocument/2006/relationships/oleObject" Target="embeddings/oleObject239.bin"/><Relationship Id="rId506" Type="http://schemas.openxmlformats.org/officeDocument/2006/relationships/oleObject" Target="embeddings/oleObject267.bin"/><Relationship Id="rId688" Type="http://schemas.openxmlformats.org/officeDocument/2006/relationships/image" Target="media/image316.wmf"/><Relationship Id="rId38" Type="http://schemas.openxmlformats.org/officeDocument/2006/relationships/image" Target="media/image17.wmf"/><Relationship Id="rId103" Type="http://schemas.openxmlformats.org/officeDocument/2006/relationships/oleObject" Target="embeddings/oleObject50.bin"/><Relationship Id="rId310" Type="http://schemas.openxmlformats.org/officeDocument/2006/relationships/image" Target="media/image147.wmf"/><Relationship Id="rId492" Type="http://schemas.openxmlformats.org/officeDocument/2006/relationships/oleObject" Target="embeddings/oleObject260.bin"/><Relationship Id="rId548" Type="http://schemas.openxmlformats.org/officeDocument/2006/relationships/oleObject" Target="embeddings/oleObject288.bin"/><Relationship Id="rId713" Type="http://schemas.openxmlformats.org/officeDocument/2006/relationships/oleObject" Target="embeddings/oleObject381.bin"/><Relationship Id="rId755" Type="http://schemas.openxmlformats.org/officeDocument/2006/relationships/oleObject" Target="embeddings/oleObject413.bin"/><Relationship Id="rId797" Type="http://schemas.openxmlformats.org/officeDocument/2006/relationships/oleObject" Target="embeddings/oleObject441.bin"/><Relationship Id="rId91" Type="http://schemas.openxmlformats.org/officeDocument/2006/relationships/image" Target="media/image43.wmf"/><Relationship Id="rId145" Type="http://schemas.openxmlformats.org/officeDocument/2006/relationships/image" Target="media/image69.wmf"/><Relationship Id="rId187" Type="http://schemas.openxmlformats.org/officeDocument/2006/relationships/image" Target="media/image90.wmf"/><Relationship Id="rId352" Type="http://schemas.openxmlformats.org/officeDocument/2006/relationships/oleObject" Target="embeddings/oleObject184.bin"/><Relationship Id="rId394" Type="http://schemas.openxmlformats.org/officeDocument/2006/relationships/oleObject" Target="embeddings/oleObject207.bin"/><Relationship Id="rId408" Type="http://schemas.openxmlformats.org/officeDocument/2006/relationships/image" Target="media/image187.wmf"/><Relationship Id="rId615" Type="http://schemas.openxmlformats.org/officeDocument/2006/relationships/image" Target="media/image288.wmf"/><Relationship Id="rId212" Type="http://schemas.openxmlformats.org/officeDocument/2006/relationships/oleObject" Target="embeddings/oleObject105.bin"/><Relationship Id="rId254" Type="http://schemas.openxmlformats.org/officeDocument/2006/relationships/image" Target="media/image122.wmf"/><Relationship Id="rId657" Type="http://schemas.openxmlformats.org/officeDocument/2006/relationships/oleObject" Target="embeddings/oleObject347.bin"/><Relationship Id="rId699" Type="http://schemas.openxmlformats.org/officeDocument/2006/relationships/image" Target="media/image32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4.wmf"/><Relationship Id="rId296" Type="http://schemas.openxmlformats.org/officeDocument/2006/relationships/oleObject" Target="embeddings/oleObject150.bin"/><Relationship Id="rId461" Type="http://schemas.openxmlformats.org/officeDocument/2006/relationships/image" Target="media/image212.wmf"/><Relationship Id="rId517" Type="http://schemas.openxmlformats.org/officeDocument/2006/relationships/image" Target="media/image240.wmf"/><Relationship Id="rId559" Type="http://schemas.openxmlformats.org/officeDocument/2006/relationships/oleObject" Target="embeddings/oleObject294.bin"/><Relationship Id="rId724" Type="http://schemas.openxmlformats.org/officeDocument/2006/relationships/oleObject" Target="embeddings/oleObject388.bin"/><Relationship Id="rId766" Type="http://schemas.openxmlformats.org/officeDocument/2006/relationships/oleObject" Target="embeddings/oleObject423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7.bin"/><Relationship Id="rId198" Type="http://schemas.openxmlformats.org/officeDocument/2006/relationships/oleObject" Target="embeddings/oleObject98.bin"/><Relationship Id="rId321" Type="http://schemas.openxmlformats.org/officeDocument/2006/relationships/oleObject" Target="embeddings/oleObject165.bin"/><Relationship Id="rId363" Type="http://schemas.openxmlformats.org/officeDocument/2006/relationships/oleObject" Target="embeddings/oleObject190.bin"/><Relationship Id="rId419" Type="http://schemas.openxmlformats.org/officeDocument/2006/relationships/image" Target="media/image192.wmf"/><Relationship Id="rId570" Type="http://schemas.openxmlformats.org/officeDocument/2006/relationships/image" Target="media/image266.jpeg"/><Relationship Id="rId626" Type="http://schemas.openxmlformats.org/officeDocument/2006/relationships/oleObject" Target="embeddings/oleObject330.bin"/><Relationship Id="rId223" Type="http://schemas.openxmlformats.org/officeDocument/2006/relationships/image" Target="media/image108.wmf"/><Relationship Id="rId430" Type="http://schemas.openxmlformats.org/officeDocument/2006/relationships/image" Target="media/image197.wmf"/><Relationship Id="rId668" Type="http://schemas.openxmlformats.org/officeDocument/2006/relationships/image" Target="media/image309.wmf"/><Relationship Id="rId18" Type="http://schemas.openxmlformats.org/officeDocument/2006/relationships/image" Target="media/image7.emf"/><Relationship Id="rId265" Type="http://schemas.openxmlformats.org/officeDocument/2006/relationships/image" Target="media/image127.wmf"/><Relationship Id="rId472" Type="http://schemas.openxmlformats.org/officeDocument/2006/relationships/oleObject" Target="embeddings/oleObject250.bin"/><Relationship Id="rId528" Type="http://schemas.openxmlformats.org/officeDocument/2006/relationships/oleObject" Target="embeddings/oleObject278.bin"/><Relationship Id="rId735" Type="http://schemas.openxmlformats.org/officeDocument/2006/relationships/oleObject" Target="embeddings/oleObject395.bin"/><Relationship Id="rId125" Type="http://schemas.openxmlformats.org/officeDocument/2006/relationships/image" Target="media/image59.emf"/><Relationship Id="rId167" Type="http://schemas.openxmlformats.org/officeDocument/2006/relationships/image" Target="media/image80.wmf"/><Relationship Id="rId332" Type="http://schemas.openxmlformats.org/officeDocument/2006/relationships/oleObject" Target="embeddings/oleObject173.bin"/><Relationship Id="rId374" Type="http://schemas.openxmlformats.org/officeDocument/2006/relationships/image" Target="media/image174.wmf"/><Relationship Id="rId581" Type="http://schemas.openxmlformats.org/officeDocument/2006/relationships/image" Target="media/image270.wmf"/><Relationship Id="rId777" Type="http://schemas.openxmlformats.org/officeDocument/2006/relationships/oleObject" Target="embeddings/oleObject429.bin"/><Relationship Id="rId71" Type="http://schemas.openxmlformats.org/officeDocument/2006/relationships/oleObject" Target="embeddings/oleObject33.bin"/><Relationship Id="rId234" Type="http://schemas.openxmlformats.org/officeDocument/2006/relationships/oleObject" Target="embeddings/oleObject116.bin"/><Relationship Id="rId637" Type="http://schemas.openxmlformats.org/officeDocument/2006/relationships/image" Target="media/image295.wmf"/><Relationship Id="rId679" Type="http://schemas.openxmlformats.org/officeDocument/2006/relationships/oleObject" Target="embeddings/oleObject363.bin"/><Relationship Id="rId802" Type="http://schemas.openxmlformats.org/officeDocument/2006/relationships/oleObject" Target="embeddings/oleObject44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76" Type="http://schemas.openxmlformats.org/officeDocument/2006/relationships/oleObject" Target="embeddings/oleObject139.bin"/><Relationship Id="rId441" Type="http://schemas.openxmlformats.org/officeDocument/2006/relationships/oleObject" Target="embeddings/oleObject234.bin"/><Relationship Id="rId483" Type="http://schemas.openxmlformats.org/officeDocument/2006/relationships/image" Target="media/image223.wmf"/><Relationship Id="rId539" Type="http://schemas.openxmlformats.org/officeDocument/2006/relationships/image" Target="media/image251.wmf"/><Relationship Id="rId690" Type="http://schemas.openxmlformats.org/officeDocument/2006/relationships/oleObject" Target="embeddings/oleObject369.bin"/><Relationship Id="rId704" Type="http://schemas.openxmlformats.org/officeDocument/2006/relationships/oleObject" Target="embeddings/oleObject376.bin"/><Relationship Id="rId746" Type="http://schemas.openxmlformats.org/officeDocument/2006/relationships/oleObject" Target="embeddings/oleObject405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7.bin"/><Relationship Id="rId178" Type="http://schemas.openxmlformats.org/officeDocument/2006/relationships/oleObject" Target="embeddings/oleObject88.bin"/><Relationship Id="rId301" Type="http://schemas.openxmlformats.org/officeDocument/2006/relationships/image" Target="media/image144.wmf"/><Relationship Id="rId343" Type="http://schemas.openxmlformats.org/officeDocument/2006/relationships/image" Target="media/image159.wmf"/><Relationship Id="rId550" Type="http://schemas.openxmlformats.org/officeDocument/2006/relationships/oleObject" Target="embeddings/oleObject289.bin"/><Relationship Id="rId788" Type="http://schemas.openxmlformats.org/officeDocument/2006/relationships/image" Target="media/image349.wmf"/><Relationship Id="rId82" Type="http://schemas.openxmlformats.org/officeDocument/2006/relationships/image" Target="media/image39.wmf"/><Relationship Id="rId203" Type="http://schemas.openxmlformats.org/officeDocument/2006/relationships/image" Target="media/image98.wmf"/><Relationship Id="rId385" Type="http://schemas.openxmlformats.org/officeDocument/2006/relationships/oleObject" Target="embeddings/oleObject201.bin"/><Relationship Id="rId592" Type="http://schemas.openxmlformats.org/officeDocument/2006/relationships/image" Target="media/image276.wmf"/><Relationship Id="rId606" Type="http://schemas.openxmlformats.org/officeDocument/2006/relationships/oleObject" Target="embeddings/oleObject318.bin"/><Relationship Id="rId648" Type="http://schemas.openxmlformats.org/officeDocument/2006/relationships/oleObject" Target="embeddings/oleObject343.bin"/><Relationship Id="rId813" Type="http://schemas.openxmlformats.org/officeDocument/2006/relationships/oleObject" Target="embeddings/oleObject454.bin"/><Relationship Id="rId245" Type="http://schemas.openxmlformats.org/officeDocument/2006/relationships/oleObject" Target="embeddings/oleObject122.bin"/><Relationship Id="rId287" Type="http://schemas.openxmlformats.org/officeDocument/2006/relationships/image" Target="media/image137.wmf"/><Relationship Id="rId410" Type="http://schemas.openxmlformats.org/officeDocument/2006/relationships/oleObject" Target="embeddings/oleObject218.bin"/><Relationship Id="rId452" Type="http://schemas.openxmlformats.org/officeDocument/2006/relationships/oleObject" Target="embeddings/oleObject240.bin"/><Relationship Id="rId494" Type="http://schemas.openxmlformats.org/officeDocument/2006/relationships/oleObject" Target="embeddings/oleObject261.bin"/><Relationship Id="rId508" Type="http://schemas.openxmlformats.org/officeDocument/2006/relationships/oleObject" Target="embeddings/oleObject268.bin"/><Relationship Id="rId715" Type="http://schemas.openxmlformats.org/officeDocument/2006/relationships/oleObject" Target="embeddings/oleObject383.bin"/><Relationship Id="rId105" Type="http://schemas.openxmlformats.org/officeDocument/2006/relationships/oleObject" Target="embeddings/oleObject51.bin"/><Relationship Id="rId147" Type="http://schemas.openxmlformats.org/officeDocument/2006/relationships/image" Target="media/image70.wmf"/><Relationship Id="rId312" Type="http://schemas.openxmlformats.org/officeDocument/2006/relationships/image" Target="media/image148.wmf"/><Relationship Id="rId354" Type="http://schemas.openxmlformats.org/officeDocument/2006/relationships/oleObject" Target="embeddings/oleObject185.bin"/><Relationship Id="rId757" Type="http://schemas.openxmlformats.org/officeDocument/2006/relationships/oleObject" Target="embeddings/oleObject415.bin"/><Relationship Id="rId799" Type="http://schemas.openxmlformats.org/officeDocument/2006/relationships/oleObject" Target="embeddings/oleObject442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4.wmf"/><Relationship Id="rId189" Type="http://schemas.openxmlformats.org/officeDocument/2006/relationships/image" Target="media/image91.wmf"/><Relationship Id="rId396" Type="http://schemas.openxmlformats.org/officeDocument/2006/relationships/image" Target="media/image183.wmf"/><Relationship Id="rId561" Type="http://schemas.openxmlformats.org/officeDocument/2006/relationships/oleObject" Target="embeddings/oleObject295.bin"/><Relationship Id="rId617" Type="http://schemas.openxmlformats.org/officeDocument/2006/relationships/image" Target="media/image289.wmf"/><Relationship Id="rId659" Type="http://schemas.openxmlformats.org/officeDocument/2006/relationships/oleObject" Target="embeddings/oleObject349.bin"/><Relationship Id="rId214" Type="http://schemas.openxmlformats.org/officeDocument/2006/relationships/oleObject" Target="embeddings/oleObject106.bin"/><Relationship Id="rId256" Type="http://schemas.openxmlformats.org/officeDocument/2006/relationships/image" Target="media/image123.wmf"/><Relationship Id="rId298" Type="http://schemas.openxmlformats.org/officeDocument/2006/relationships/oleObject" Target="embeddings/oleObject151.bin"/><Relationship Id="rId421" Type="http://schemas.openxmlformats.org/officeDocument/2006/relationships/image" Target="media/image193.wmf"/><Relationship Id="rId463" Type="http://schemas.openxmlformats.org/officeDocument/2006/relationships/image" Target="media/image213.wmf"/><Relationship Id="rId519" Type="http://schemas.openxmlformats.org/officeDocument/2006/relationships/image" Target="media/image241.wmf"/><Relationship Id="rId670" Type="http://schemas.openxmlformats.org/officeDocument/2006/relationships/image" Target="media/image310.jpeg"/><Relationship Id="rId116" Type="http://schemas.openxmlformats.org/officeDocument/2006/relationships/oleObject" Target="embeddings/oleObject57.bin"/><Relationship Id="rId158" Type="http://schemas.openxmlformats.org/officeDocument/2006/relationships/oleObject" Target="embeddings/oleObject78.bin"/><Relationship Id="rId323" Type="http://schemas.openxmlformats.org/officeDocument/2006/relationships/oleObject" Target="embeddings/oleObject166.bin"/><Relationship Id="rId530" Type="http://schemas.openxmlformats.org/officeDocument/2006/relationships/oleObject" Target="embeddings/oleObject279.bin"/><Relationship Id="rId726" Type="http://schemas.openxmlformats.org/officeDocument/2006/relationships/oleObject" Target="embeddings/oleObject389.bin"/><Relationship Id="rId768" Type="http://schemas.openxmlformats.org/officeDocument/2006/relationships/oleObject" Target="embeddings/oleObject424.bin"/><Relationship Id="rId20" Type="http://schemas.openxmlformats.org/officeDocument/2006/relationships/image" Target="media/image8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91.bin"/><Relationship Id="rId572" Type="http://schemas.openxmlformats.org/officeDocument/2006/relationships/oleObject" Target="embeddings/oleObject300.bin"/><Relationship Id="rId628" Type="http://schemas.openxmlformats.org/officeDocument/2006/relationships/image" Target="media/image292.wmf"/><Relationship Id="rId225" Type="http://schemas.openxmlformats.org/officeDocument/2006/relationships/image" Target="media/image109.wmf"/><Relationship Id="rId267" Type="http://schemas.openxmlformats.org/officeDocument/2006/relationships/image" Target="media/image128.wmf"/><Relationship Id="rId432" Type="http://schemas.openxmlformats.org/officeDocument/2006/relationships/image" Target="media/image198.wmf"/><Relationship Id="rId474" Type="http://schemas.openxmlformats.org/officeDocument/2006/relationships/oleObject" Target="embeddings/oleObject251.bin"/><Relationship Id="rId127" Type="http://schemas.openxmlformats.org/officeDocument/2006/relationships/image" Target="media/image60.wmf"/><Relationship Id="rId681" Type="http://schemas.openxmlformats.org/officeDocument/2006/relationships/oleObject" Target="embeddings/oleObject364.bin"/><Relationship Id="rId737" Type="http://schemas.openxmlformats.org/officeDocument/2006/relationships/oleObject" Target="embeddings/oleObject397.bin"/><Relationship Id="rId779" Type="http://schemas.openxmlformats.org/officeDocument/2006/relationships/oleObject" Target="embeddings/oleObject430.bin"/><Relationship Id="rId31" Type="http://schemas.openxmlformats.org/officeDocument/2006/relationships/oleObject" Target="embeddings/oleObject13.bin"/><Relationship Id="rId73" Type="http://schemas.openxmlformats.org/officeDocument/2006/relationships/oleObject" Target="embeddings/oleObject34.bin"/><Relationship Id="rId169" Type="http://schemas.openxmlformats.org/officeDocument/2006/relationships/image" Target="media/image81.wmf"/><Relationship Id="rId334" Type="http://schemas.openxmlformats.org/officeDocument/2006/relationships/oleObject" Target="embeddings/oleObject174.bin"/><Relationship Id="rId376" Type="http://schemas.openxmlformats.org/officeDocument/2006/relationships/image" Target="media/image175.wmf"/><Relationship Id="rId541" Type="http://schemas.openxmlformats.org/officeDocument/2006/relationships/image" Target="media/image252.wmf"/><Relationship Id="rId583" Type="http://schemas.openxmlformats.org/officeDocument/2006/relationships/image" Target="media/image271.wmf"/><Relationship Id="rId639" Type="http://schemas.openxmlformats.org/officeDocument/2006/relationships/image" Target="media/image296.wmf"/><Relationship Id="rId790" Type="http://schemas.openxmlformats.org/officeDocument/2006/relationships/image" Target="media/image350.wmf"/><Relationship Id="rId804" Type="http://schemas.openxmlformats.org/officeDocument/2006/relationships/oleObject" Target="embeddings/oleObject446.bin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36" Type="http://schemas.openxmlformats.org/officeDocument/2006/relationships/oleObject" Target="embeddings/oleObject117.bin"/><Relationship Id="rId278" Type="http://schemas.openxmlformats.org/officeDocument/2006/relationships/oleObject" Target="embeddings/oleObject140.bin"/><Relationship Id="rId401" Type="http://schemas.openxmlformats.org/officeDocument/2006/relationships/oleObject" Target="embeddings/oleObject212.bin"/><Relationship Id="rId443" Type="http://schemas.openxmlformats.org/officeDocument/2006/relationships/oleObject" Target="embeddings/oleObject235.bin"/><Relationship Id="rId650" Type="http://schemas.openxmlformats.org/officeDocument/2006/relationships/oleObject" Target="embeddings/oleObject344.bin"/><Relationship Id="rId303" Type="http://schemas.openxmlformats.org/officeDocument/2006/relationships/oleObject" Target="embeddings/oleObject154.bin"/><Relationship Id="rId485" Type="http://schemas.openxmlformats.org/officeDocument/2006/relationships/image" Target="media/image224.wmf"/><Relationship Id="rId692" Type="http://schemas.openxmlformats.org/officeDocument/2006/relationships/oleObject" Target="embeddings/oleObject370.bin"/><Relationship Id="rId706" Type="http://schemas.openxmlformats.org/officeDocument/2006/relationships/oleObject" Target="embeddings/oleObject377.bin"/><Relationship Id="rId748" Type="http://schemas.openxmlformats.org/officeDocument/2006/relationships/oleObject" Target="embeddings/oleObject407.bin"/><Relationship Id="rId42" Type="http://schemas.openxmlformats.org/officeDocument/2006/relationships/image" Target="media/image19.emf"/><Relationship Id="rId84" Type="http://schemas.openxmlformats.org/officeDocument/2006/relationships/image" Target="media/image40.wmf"/><Relationship Id="rId138" Type="http://schemas.openxmlformats.org/officeDocument/2006/relationships/oleObject" Target="embeddings/oleObject68.bin"/><Relationship Id="rId345" Type="http://schemas.openxmlformats.org/officeDocument/2006/relationships/image" Target="media/image160.wmf"/><Relationship Id="rId387" Type="http://schemas.openxmlformats.org/officeDocument/2006/relationships/oleObject" Target="embeddings/oleObject202.bin"/><Relationship Id="rId510" Type="http://schemas.openxmlformats.org/officeDocument/2006/relationships/oleObject" Target="embeddings/oleObject269.bin"/><Relationship Id="rId552" Type="http://schemas.openxmlformats.org/officeDocument/2006/relationships/oleObject" Target="embeddings/oleObject290.bin"/><Relationship Id="rId594" Type="http://schemas.openxmlformats.org/officeDocument/2006/relationships/image" Target="media/image277.jpeg"/><Relationship Id="rId608" Type="http://schemas.openxmlformats.org/officeDocument/2006/relationships/oleObject" Target="embeddings/oleObject319.bin"/><Relationship Id="rId815" Type="http://schemas.openxmlformats.org/officeDocument/2006/relationships/fontTable" Target="fontTable.xml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247" Type="http://schemas.openxmlformats.org/officeDocument/2006/relationships/oleObject" Target="embeddings/oleObject124.bin"/><Relationship Id="rId412" Type="http://schemas.openxmlformats.org/officeDocument/2006/relationships/oleObject" Target="embeddings/oleObject219.bin"/><Relationship Id="rId107" Type="http://schemas.openxmlformats.org/officeDocument/2006/relationships/oleObject" Target="embeddings/oleObject52.bin"/><Relationship Id="rId289" Type="http://schemas.openxmlformats.org/officeDocument/2006/relationships/image" Target="media/image138.wmf"/><Relationship Id="rId454" Type="http://schemas.openxmlformats.org/officeDocument/2006/relationships/oleObject" Target="embeddings/oleObject241.bin"/><Relationship Id="rId496" Type="http://schemas.openxmlformats.org/officeDocument/2006/relationships/oleObject" Target="embeddings/oleObject262.bin"/><Relationship Id="rId661" Type="http://schemas.openxmlformats.org/officeDocument/2006/relationships/oleObject" Target="embeddings/oleObject351.bin"/><Relationship Id="rId717" Type="http://schemas.openxmlformats.org/officeDocument/2006/relationships/oleObject" Target="embeddings/oleObject384.bin"/><Relationship Id="rId759" Type="http://schemas.openxmlformats.org/officeDocument/2006/relationships/oleObject" Target="embeddings/oleObject417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image" Target="media/image71.wmf"/><Relationship Id="rId314" Type="http://schemas.openxmlformats.org/officeDocument/2006/relationships/image" Target="media/image149.wmf"/><Relationship Id="rId356" Type="http://schemas.openxmlformats.org/officeDocument/2006/relationships/oleObject" Target="embeddings/oleObject186.bin"/><Relationship Id="rId398" Type="http://schemas.openxmlformats.org/officeDocument/2006/relationships/image" Target="media/image184.wmf"/><Relationship Id="rId521" Type="http://schemas.openxmlformats.org/officeDocument/2006/relationships/image" Target="media/image242.wmf"/><Relationship Id="rId563" Type="http://schemas.openxmlformats.org/officeDocument/2006/relationships/oleObject" Target="embeddings/oleObject296.bin"/><Relationship Id="rId619" Type="http://schemas.openxmlformats.org/officeDocument/2006/relationships/image" Target="media/image290.wmf"/><Relationship Id="rId770" Type="http://schemas.openxmlformats.org/officeDocument/2006/relationships/image" Target="media/image340.wmf"/><Relationship Id="rId95" Type="http://schemas.openxmlformats.org/officeDocument/2006/relationships/image" Target="media/image45.wmf"/><Relationship Id="rId160" Type="http://schemas.openxmlformats.org/officeDocument/2006/relationships/oleObject" Target="embeddings/oleObject79.bin"/><Relationship Id="rId216" Type="http://schemas.openxmlformats.org/officeDocument/2006/relationships/oleObject" Target="embeddings/oleObject107.bin"/><Relationship Id="rId423" Type="http://schemas.openxmlformats.org/officeDocument/2006/relationships/image" Target="media/image194.wmf"/><Relationship Id="rId258" Type="http://schemas.openxmlformats.org/officeDocument/2006/relationships/image" Target="media/image124.wmf"/><Relationship Id="rId465" Type="http://schemas.openxmlformats.org/officeDocument/2006/relationships/image" Target="media/image214.wmf"/><Relationship Id="rId630" Type="http://schemas.openxmlformats.org/officeDocument/2006/relationships/image" Target="media/image293.wmf"/><Relationship Id="rId672" Type="http://schemas.openxmlformats.org/officeDocument/2006/relationships/oleObject" Target="embeddings/oleObject357.bin"/><Relationship Id="rId728" Type="http://schemas.openxmlformats.org/officeDocument/2006/relationships/oleObject" Target="embeddings/oleObject390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8.bin"/><Relationship Id="rId325" Type="http://schemas.openxmlformats.org/officeDocument/2006/relationships/image" Target="media/image153.wmf"/><Relationship Id="rId367" Type="http://schemas.openxmlformats.org/officeDocument/2006/relationships/oleObject" Target="embeddings/oleObject192.bin"/><Relationship Id="rId532" Type="http://schemas.openxmlformats.org/officeDocument/2006/relationships/oleObject" Target="embeddings/oleObject280.bin"/><Relationship Id="rId574" Type="http://schemas.openxmlformats.org/officeDocument/2006/relationships/oleObject" Target="embeddings/oleObject302.bin"/><Relationship Id="rId171" Type="http://schemas.openxmlformats.org/officeDocument/2006/relationships/image" Target="media/image82.wmf"/><Relationship Id="rId227" Type="http://schemas.openxmlformats.org/officeDocument/2006/relationships/image" Target="media/image110.wmf"/><Relationship Id="rId781" Type="http://schemas.openxmlformats.org/officeDocument/2006/relationships/oleObject" Target="embeddings/oleObject431.bin"/><Relationship Id="rId269" Type="http://schemas.openxmlformats.org/officeDocument/2006/relationships/image" Target="media/image129.wmf"/><Relationship Id="rId434" Type="http://schemas.openxmlformats.org/officeDocument/2006/relationships/image" Target="media/image199.wmf"/><Relationship Id="rId476" Type="http://schemas.openxmlformats.org/officeDocument/2006/relationships/oleObject" Target="embeddings/oleObject252.bin"/><Relationship Id="rId641" Type="http://schemas.openxmlformats.org/officeDocument/2006/relationships/image" Target="media/image297.wmf"/><Relationship Id="rId683" Type="http://schemas.openxmlformats.org/officeDocument/2006/relationships/oleObject" Target="embeddings/oleObject365.bin"/><Relationship Id="rId739" Type="http://schemas.openxmlformats.org/officeDocument/2006/relationships/oleObject" Target="embeddings/oleObject399.bin"/><Relationship Id="rId33" Type="http://schemas.openxmlformats.org/officeDocument/2006/relationships/oleObject" Target="embeddings/oleObject14.bin"/><Relationship Id="rId129" Type="http://schemas.openxmlformats.org/officeDocument/2006/relationships/image" Target="media/image61.wmf"/><Relationship Id="rId280" Type="http://schemas.openxmlformats.org/officeDocument/2006/relationships/oleObject" Target="embeddings/oleObject141.bin"/><Relationship Id="rId336" Type="http://schemas.openxmlformats.org/officeDocument/2006/relationships/oleObject" Target="embeddings/oleObject175.bin"/><Relationship Id="rId501" Type="http://schemas.openxmlformats.org/officeDocument/2006/relationships/image" Target="media/image232.wmf"/><Relationship Id="rId543" Type="http://schemas.openxmlformats.org/officeDocument/2006/relationships/image" Target="media/image253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69.bin"/><Relationship Id="rId182" Type="http://schemas.openxmlformats.org/officeDocument/2006/relationships/oleObject" Target="embeddings/oleObject90.bin"/><Relationship Id="rId378" Type="http://schemas.openxmlformats.org/officeDocument/2006/relationships/image" Target="media/image176.wmf"/><Relationship Id="rId403" Type="http://schemas.openxmlformats.org/officeDocument/2006/relationships/oleObject" Target="embeddings/oleObject214.bin"/><Relationship Id="rId585" Type="http://schemas.openxmlformats.org/officeDocument/2006/relationships/image" Target="media/image272.jpeg"/><Relationship Id="rId750" Type="http://schemas.openxmlformats.org/officeDocument/2006/relationships/oleObject" Target="embeddings/oleObject409.bin"/><Relationship Id="rId792" Type="http://schemas.openxmlformats.org/officeDocument/2006/relationships/image" Target="media/image351.wmf"/><Relationship Id="rId806" Type="http://schemas.openxmlformats.org/officeDocument/2006/relationships/oleObject" Target="embeddings/oleObject448.bin"/><Relationship Id="rId6" Type="http://schemas.openxmlformats.org/officeDocument/2006/relationships/image" Target="media/image1.wmf"/><Relationship Id="rId238" Type="http://schemas.openxmlformats.org/officeDocument/2006/relationships/oleObject" Target="embeddings/oleObject118.bin"/><Relationship Id="rId445" Type="http://schemas.openxmlformats.org/officeDocument/2006/relationships/oleObject" Target="embeddings/oleObject236.bin"/><Relationship Id="rId487" Type="http://schemas.openxmlformats.org/officeDocument/2006/relationships/image" Target="media/image225.wmf"/><Relationship Id="rId610" Type="http://schemas.openxmlformats.org/officeDocument/2006/relationships/oleObject" Target="embeddings/oleObject320.bin"/><Relationship Id="rId652" Type="http://schemas.openxmlformats.org/officeDocument/2006/relationships/oleObject" Target="embeddings/oleObject345.bin"/><Relationship Id="rId694" Type="http://schemas.openxmlformats.org/officeDocument/2006/relationships/oleObject" Target="embeddings/oleObject371.bin"/><Relationship Id="rId708" Type="http://schemas.openxmlformats.org/officeDocument/2006/relationships/oleObject" Target="embeddings/oleObject378.bin"/><Relationship Id="rId291" Type="http://schemas.openxmlformats.org/officeDocument/2006/relationships/image" Target="media/image139.wmf"/><Relationship Id="rId305" Type="http://schemas.openxmlformats.org/officeDocument/2006/relationships/image" Target="media/image145.wmf"/><Relationship Id="rId347" Type="http://schemas.openxmlformats.org/officeDocument/2006/relationships/image" Target="media/image161.wmf"/><Relationship Id="rId512" Type="http://schemas.openxmlformats.org/officeDocument/2006/relationships/oleObject" Target="embeddings/oleObject270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image" Target="media/image72.wmf"/><Relationship Id="rId389" Type="http://schemas.openxmlformats.org/officeDocument/2006/relationships/oleObject" Target="embeddings/oleObject203.bin"/><Relationship Id="rId554" Type="http://schemas.openxmlformats.org/officeDocument/2006/relationships/oleObject" Target="embeddings/oleObject291.bin"/><Relationship Id="rId596" Type="http://schemas.openxmlformats.org/officeDocument/2006/relationships/oleObject" Target="embeddings/oleObject313.bin"/><Relationship Id="rId761" Type="http://schemas.openxmlformats.org/officeDocument/2006/relationships/image" Target="media/image338.wmf"/><Relationship Id="rId193" Type="http://schemas.openxmlformats.org/officeDocument/2006/relationships/image" Target="media/image93.wmf"/><Relationship Id="rId207" Type="http://schemas.openxmlformats.org/officeDocument/2006/relationships/image" Target="media/image100.wmf"/><Relationship Id="rId249" Type="http://schemas.openxmlformats.org/officeDocument/2006/relationships/oleObject" Target="embeddings/oleObject125.bin"/><Relationship Id="rId414" Type="http://schemas.openxmlformats.org/officeDocument/2006/relationships/oleObject" Target="embeddings/oleObject220.bin"/><Relationship Id="rId456" Type="http://schemas.openxmlformats.org/officeDocument/2006/relationships/oleObject" Target="embeddings/oleObject242.bin"/><Relationship Id="rId498" Type="http://schemas.openxmlformats.org/officeDocument/2006/relationships/oleObject" Target="embeddings/oleObject263.bin"/><Relationship Id="rId621" Type="http://schemas.openxmlformats.org/officeDocument/2006/relationships/image" Target="media/image291.wmf"/><Relationship Id="rId663" Type="http://schemas.openxmlformats.org/officeDocument/2006/relationships/oleObject" Target="embeddings/oleObject35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25.wmf"/><Relationship Id="rId316" Type="http://schemas.openxmlformats.org/officeDocument/2006/relationships/image" Target="media/image150.wmf"/><Relationship Id="rId523" Type="http://schemas.openxmlformats.org/officeDocument/2006/relationships/image" Target="media/image243.wmf"/><Relationship Id="rId719" Type="http://schemas.openxmlformats.org/officeDocument/2006/relationships/oleObject" Target="embeddings/oleObject385.bin"/><Relationship Id="rId55" Type="http://schemas.openxmlformats.org/officeDocument/2006/relationships/oleObject" Target="embeddings/oleObject25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9.bin"/><Relationship Id="rId358" Type="http://schemas.openxmlformats.org/officeDocument/2006/relationships/image" Target="media/image166.wmf"/><Relationship Id="rId565" Type="http://schemas.openxmlformats.org/officeDocument/2006/relationships/oleObject" Target="embeddings/oleObject297.bin"/><Relationship Id="rId730" Type="http://schemas.openxmlformats.org/officeDocument/2006/relationships/oleObject" Target="embeddings/oleObject391.bin"/><Relationship Id="rId772" Type="http://schemas.openxmlformats.org/officeDocument/2006/relationships/image" Target="media/image341.wmf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08.bin"/><Relationship Id="rId425" Type="http://schemas.openxmlformats.org/officeDocument/2006/relationships/image" Target="media/image195.wmf"/><Relationship Id="rId467" Type="http://schemas.openxmlformats.org/officeDocument/2006/relationships/image" Target="media/image215.wmf"/><Relationship Id="rId632" Type="http://schemas.openxmlformats.org/officeDocument/2006/relationships/oleObject" Target="embeddings/oleObject334.bin"/><Relationship Id="rId271" Type="http://schemas.openxmlformats.org/officeDocument/2006/relationships/image" Target="media/image130.wmf"/><Relationship Id="rId674" Type="http://schemas.openxmlformats.org/officeDocument/2006/relationships/oleObject" Target="embeddings/oleObject359.bin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image" Target="media/image62.emf"/><Relationship Id="rId327" Type="http://schemas.openxmlformats.org/officeDocument/2006/relationships/image" Target="media/image154.wmf"/><Relationship Id="rId369" Type="http://schemas.openxmlformats.org/officeDocument/2006/relationships/oleObject" Target="embeddings/oleObject193.bin"/><Relationship Id="rId534" Type="http://schemas.openxmlformats.org/officeDocument/2006/relationships/oleObject" Target="embeddings/oleObject281.bin"/><Relationship Id="rId576" Type="http://schemas.openxmlformats.org/officeDocument/2006/relationships/oleObject" Target="embeddings/oleObject304.bin"/><Relationship Id="rId741" Type="http://schemas.openxmlformats.org/officeDocument/2006/relationships/image" Target="media/image336.wmf"/><Relationship Id="rId783" Type="http://schemas.openxmlformats.org/officeDocument/2006/relationships/oleObject" Target="embeddings/oleObject432.bin"/><Relationship Id="rId173" Type="http://schemas.openxmlformats.org/officeDocument/2006/relationships/image" Target="media/image83.wmf"/><Relationship Id="rId229" Type="http://schemas.openxmlformats.org/officeDocument/2006/relationships/image" Target="media/image111.wmf"/><Relationship Id="rId380" Type="http://schemas.openxmlformats.org/officeDocument/2006/relationships/image" Target="media/image177.wmf"/><Relationship Id="rId436" Type="http://schemas.openxmlformats.org/officeDocument/2006/relationships/image" Target="media/image200.wmf"/><Relationship Id="rId601" Type="http://schemas.openxmlformats.org/officeDocument/2006/relationships/image" Target="media/image281.wmf"/><Relationship Id="rId643" Type="http://schemas.openxmlformats.org/officeDocument/2006/relationships/image" Target="media/image298.wmf"/><Relationship Id="rId240" Type="http://schemas.openxmlformats.org/officeDocument/2006/relationships/oleObject" Target="embeddings/oleObject119.bin"/><Relationship Id="rId478" Type="http://schemas.openxmlformats.org/officeDocument/2006/relationships/oleObject" Target="embeddings/oleObject253.bin"/><Relationship Id="rId685" Type="http://schemas.openxmlformats.org/officeDocument/2006/relationships/oleObject" Target="embeddings/oleObject366.bin"/><Relationship Id="rId35" Type="http://schemas.openxmlformats.org/officeDocument/2006/relationships/oleObject" Target="embeddings/oleObject1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43.bin"/><Relationship Id="rId338" Type="http://schemas.openxmlformats.org/officeDocument/2006/relationships/oleObject" Target="embeddings/oleObject176.bin"/><Relationship Id="rId503" Type="http://schemas.openxmlformats.org/officeDocument/2006/relationships/image" Target="media/image233.wmf"/><Relationship Id="rId545" Type="http://schemas.openxmlformats.org/officeDocument/2006/relationships/image" Target="media/image254.wmf"/><Relationship Id="rId587" Type="http://schemas.openxmlformats.org/officeDocument/2006/relationships/oleObject" Target="embeddings/oleObject309.bin"/><Relationship Id="rId710" Type="http://schemas.openxmlformats.org/officeDocument/2006/relationships/oleObject" Target="embeddings/oleObject379.bin"/><Relationship Id="rId752" Type="http://schemas.openxmlformats.org/officeDocument/2006/relationships/oleObject" Target="embeddings/oleObject410.bin"/><Relationship Id="rId808" Type="http://schemas.openxmlformats.org/officeDocument/2006/relationships/oleObject" Target="embeddings/oleObject450.bin"/><Relationship Id="rId8" Type="http://schemas.openxmlformats.org/officeDocument/2006/relationships/image" Target="media/image2.wmf"/><Relationship Id="rId142" Type="http://schemas.openxmlformats.org/officeDocument/2006/relationships/oleObject" Target="embeddings/oleObject70.bin"/><Relationship Id="rId184" Type="http://schemas.openxmlformats.org/officeDocument/2006/relationships/oleObject" Target="embeddings/oleObject91.bin"/><Relationship Id="rId391" Type="http://schemas.openxmlformats.org/officeDocument/2006/relationships/oleObject" Target="embeddings/oleObject204.bin"/><Relationship Id="rId405" Type="http://schemas.openxmlformats.org/officeDocument/2006/relationships/oleObject" Target="embeddings/oleObject215.bin"/><Relationship Id="rId447" Type="http://schemas.openxmlformats.org/officeDocument/2006/relationships/oleObject" Target="embeddings/oleObject237.bin"/><Relationship Id="rId612" Type="http://schemas.openxmlformats.org/officeDocument/2006/relationships/oleObject" Target="embeddings/oleObject321.bin"/><Relationship Id="rId794" Type="http://schemas.openxmlformats.org/officeDocument/2006/relationships/oleObject" Target="embeddings/oleObject438.bin"/><Relationship Id="rId251" Type="http://schemas.openxmlformats.org/officeDocument/2006/relationships/oleObject" Target="embeddings/oleObject126.bin"/><Relationship Id="rId489" Type="http://schemas.openxmlformats.org/officeDocument/2006/relationships/image" Target="media/image226.wmf"/><Relationship Id="rId654" Type="http://schemas.openxmlformats.org/officeDocument/2006/relationships/oleObject" Target="embeddings/oleObject346.bin"/><Relationship Id="rId696" Type="http://schemas.openxmlformats.org/officeDocument/2006/relationships/oleObject" Target="embeddings/oleObject372.bin"/><Relationship Id="rId46" Type="http://schemas.openxmlformats.org/officeDocument/2006/relationships/image" Target="media/image21.wmf"/><Relationship Id="rId293" Type="http://schemas.openxmlformats.org/officeDocument/2006/relationships/image" Target="media/image140.wmf"/><Relationship Id="rId307" Type="http://schemas.openxmlformats.org/officeDocument/2006/relationships/image" Target="media/image146.wmf"/><Relationship Id="rId349" Type="http://schemas.openxmlformats.org/officeDocument/2006/relationships/image" Target="media/image162.wmf"/><Relationship Id="rId514" Type="http://schemas.openxmlformats.org/officeDocument/2006/relationships/oleObject" Target="embeddings/oleObject271.bin"/><Relationship Id="rId556" Type="http://schemas.openxmlformats.org/officeDocument/2006/relationships/image" Target="media/image259.wmf"/><Relationship Id="rId721" Type="http://schemas.openxmlformats.org/officeDocument/2006/relationships/image" Target="media/image330.wmf"/><Relationship Id="rId763" Type="http://schemas.openxmlformats.org/officeDocument/2006/relationships/oleObject" Target="embeddings/oleObject420.bin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3" Type="http://schemas.openxmlformats.org/officeDocument/2006/relationships/image" Target="media/image73.wmf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360" Type="http://schemas.openxmlformats.org/officeDocument/2006/relationships/image" Target="media/image167.wmf"/><Relationship Id="rId416" Type="http://schemas.openxmlformats.org/officeDocument/2006/relationships/oleObject" Target="embeddings/oleObject221.bin"/><Relationship Id="rId598" Type="http://schemas.openxmlformats.org/officeDocument/2006/relationships/oleObject" Target="embeddings/oleObject314.bin"/><Relationship Id="rId220" Type="http://schemas.openxmlformats.org/officeDocument/2006/relationships/oleObject" Target="embeddings/oleObject109.bin"/><Relationship Id="rId458" Type="http://schemas.openxmlformats.org/officeDocument/2006/relationships/oleObject" Target="embeddings/oleObject243.bin"/><Relationship Id="rId623" Type="http://schemas.openxmlformats.org/officeDocument/2006/relationships/oleObject" Target="embeddings/oleObject327.bin"/><Relationship Id="rId665" Type="http://schemas.openxmlformats.org/officeDocument/2006/relationships/oleObject" Target="embeddings/oleObject353.bin"/><Relationship Id="rId15" Type="http://schemas.openxmlformats.org/officeDocument/2006/relationships/oleObject" Target="embeddings/oleObject5.bin"/><Relationship Id="rId57" Type="http://schemas.openxmlformats.org/officeDocument/2006/relationships/oleObject" Target="embeddings/oleObject26.bin"/><Relationship Id="rId262" Type="http://schemas.openxmlformats.org/officeDocument/2006/relationships/image" Target="media/image126.wmf"/><Relationship Id="rId318" Type="http://schemas.openxmlformats.org/officeDocument/2006/relationships/image" Target="media/image151.wmf"/><Relationship Id="rId525" Type="http://schemas.openxmlformats.org/officeDocument/2006/relationships/image" Target="media/image244.wmf"/><Relationship Id="rId567" Type="http://schemas.openxmlformats.org/officeDocument/2006/relationships/oleObject" Target="embeddings/oleObject298.bin"/><Relationship Id="rId732" Type="http://schemas.openxmlformats.org/officeDocument/2006/relationships/oleObject" Target="embeddings/oleObject392.bin"/><Relationship Id="rId99" Type="http://schemas.openxmlformats.org/officeDocument/2006/relationships/oleObject" Target="embeddings/oleObject48.bin"/><Relationship Id="rId122" Type="http://schemas.openxmlformats.org/officeDocument/2006/relationships/oleObject" Target="embeddings/oleObject60.bin"/><Relationship Id="rId164" Type="http://schemas.openxmlformats.org/officeDocument/2006/relationships/oleObject" Target="embeddings/oleObject81.bin"/><Relationship Id="rId371" Type="http://schemas.openxmlformats.org/officeDocument/2006/relationships/oleObject" Target="embeddings/oleObject194.bin"/><Relationship Id="rId774" Type="http://schemas.openxmlformats.org/officeDocument/2006/relationships/image" Target="media/image342.wmf"/><Relationship Id="rId427" Type="http://schemas.openxmlformats.org/officeDocument/2006/relationships/image" Target="media/image196.wmf"/><Relationship Id="rId469" Type="http://schemas.openxmlformats.org/officeDocument/2006/relationships/image" Target="media/image216.wmf"/><Relationship Id="rId634" Type="http://schemas.openxmlformats.org/officeDocument/2006/relationships/oleObject" Target="embeddings/oleObject336.bin"/><Relationship Id="rId676" Type="http://schemas.openxmlformats.org/officeDocument/2006/relationships/oleObject" Target="embeddings/oleObject360.bin"/><Relationship Id="rId26" Type="http://schemas.openxmlformats.org/officeDocument/2006/relationships/image" Target="media/image11.wmf"/><Relationship Id="rId231" Type="http://schemas.openxmlformats.org/officeDocument/2006/relationships/image" Target="media/image112.wmf"/><Relationship Id="rId273" Type="http://schemas.openxmlformats.org/officeDocument/2006/relationships/image" Target="media/image131.wmf"/><Relationship Id="rId329" Type="http://schemas.openxmlformats.org/officeDocument/2006/relationships/oleObject" Target="embeddings/oleObject170.bin"/><Relationship Id="rId480" Type="http://schemas.openxmlformats.org/officeDocument/2006/relationships/oleObject" Target="embeddings/oleObject254.bin"/><Relationship Id="rId536" Type="http://schemas.openxmlformats.org/officeDocument/2006/relationships/oleObject" Target="embeddings/oleObject282.bin"/><Relationship Id="rId701" Type="http://schemas.openxmlformats.org/officeDocument/2006/relationships/image" Target="media/image322.wmf"/><Relationship Id="rId68" Type="http://schemas.openxmlformats.org/officeDocument/2006/relationships/image" Target="media/image32.wmf"/><Relationship Id="rId133" Type="http://schemas.openxmlformats.org/officeDocument/2006/relationships/image" Target="media/image63.wmf"/><Relationship Id="rId175" Type="http://schemas.openxmlformats.org/officeDocument/2006/relationships/image" Target="media/image84.wmf"/><Relationship Id="rId340" Type="http://schemas.openxmlformats.org/officeDocument/2006/relationships/image" Target="media/image158.wmf"/><Relationship Id="rId578" Type="http://schemas.openxmlformats.org/officeDocument/2006/relationships/oleObject" Target="embeddings/oleObject305.bin"/><Relationship Id="rId743" Type="http://schemas.openxmlformats.org/officeDocument/2006/relationships/oleObject" Target="embeddings/oleObject402.bin"/><Relationship Id="rId785" Type="http://schemas.openxmlformats.org/officeDocument/2006/relationships/oleObject" Target="embeddings/oleObject433.bin"/><Relationship Id="rId200" Type="http://schemas.openxmlformats.org/officeDocument/2006/relationships/oleObject" Target="embeddings/oleObject99.bin"/><Relationship Id="rId382" Type="http://schemas.openxmlformats.org/officeDocument/2006/relationships/image" Target="media/image178.wmf"/><Relationship Id="rId438" Type="http://schemas.openxmlformats.org/officeDocument/2006/relationships/image" Target="media/image201.wmf"/><Relationship Id="rId603" Type="http://schemas.openxmlformats.org/officeDocument/2006/relationships/image" Target="media/image282.wmf"/><Relationship Id="rId645" Type="http://schemas.openxmlformats.org/officeDocument/2006/relationships/image" Target="media/image299.wmf"/><Relationship Id="rId687" Type="http://schemas.openxmlformats.org/officeDocument/2006/relationships/oleObject" Target="embeddings/oleObject367.bin"/><Relationship Id="rId810" Type="http://schemas.openxmlformats.org/officeDocument/2006/relationships/oleObject" Target="embeddings/oleObject452.bin"/><Relationship Id="rId242" Type="http://schemas.openxmlformats.org/officeDocument/2006/relationships/image" Target="media/image117.wmf"/><Relationship Id="rId284" Type="http://schemas.openxmlformats.org/officeDocument/2006/relationships/oleObject" Target="embeddings/oleObject144.bin"/><Relationship Id="rId491" Type="http://schemas.openxmlformats.org/officeDocument/2006/relationships/image" Target="media/image227.wmf"/><Relationship Id="rId505" Type="http://schemas.openxmlformats.org/officeDocument/2006/relationships/image" Target="media/image234.wmf"/><Relationship Id="rId712" Type="http://schemas.openxmlformats.org/officeDocument/2006/relationships/oleObject" Target="embeddings/oleObject380.bin"/><Relationship Id="rId37" Type="http://schemas.openxmlformats.org/officeDocument/2006/relationships/oleObject" Target="embeddings/oleObject1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44" Type="http://schemas.openxmlformats.org/officeDocument/2006/relationships/oleObject" Target="embeddings/oleObject71.bin"/><Relationship Id="rId547" Type="http://schemas.openxmlformats.org/officeDocument/2006/relationships/image" Target="media/image255.wmf"/><Relationship Id="rId589" Type="http://schemas.openxmlformats.org/officeDocument/2006/relationships/oleObject" Target="embeddings/oleObject310.bin"/><Relationship Id="rId754" Type="http://schemas.openxmlformats.org/officeDocument/2006/relationships/oleObject" Target="embeddings/oleObject412.bin"/><Relationship Id="rId796" Type="http://schemas.openxmlformats.org/officeDocument/2006/relationships/oleObject" Target="embeddings/oleObject440.bin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2.bin"/><Relationship Id="rId351" Type="http://schemas.openxmlformats.org/officeDocument/2006/relationships/image" Target="media/image163.wmf"/><Relationship Id="rId393" Type="http://schemas.openxmlformats.org/officeDocument/2006/relationships/oleObject" Target="embeddings/oleObject206.bin"/><Relationship Id="rId407" Type="http://schemas.openxmlformats.org/officeDocument/2006/relationships/oleObject" Target="embeddings/oleObject216.bin"/><Relationship Id="rId449" Type="http://schemas.openxmlformats.org/officeDocument/2006/relationships/oleObject" Target="embeddings/oleObject238.bin"/><Relationship Id="rId614" Type="http://schemas.openxmlformats.org/officeDocument/2006/relationships/oleObject" Target="embeddings/oleObject322.bin"/><Relationship Id="rId656" Type="http://schemas.openxmlformats.org/officeDocument/2006/relationships/image" Target="media/image305.wmf"/><Relationship Id="rId211" Type="http://schemas.openxmlformats.org/officeDocument/2006/relationships/image" Target="media/image102.wmf"/><Relationship Id="rId253" Type="http://schemas.openxmlformats.org/officeDocument/2006/relationships/oleObject" Target="embeddings/oleObject127.bin"/><Relationship Id="rId295" Type="http://schemas.openxmlformats.org/officeDocument/2006/relationships/image" Target="media/image141.wmf"/><Relationship Id="rId309" Type="http://schemas.openxmlformats.org/officeDocument/2006/relationships/oleObject" Target="embeddings/oleObject158.bin"/><Relationship Id="rId460" Type="http://schemas.openxmlformats.org/officeDocument/2006/relationships/oleObject" Target="embeddings/oleObject244.bin"/><Relationship Id="rId516" Type="http://schemas.openxmlformats.org/officeDocument/2006/relationships/oleObject" Target="embeddings/oleObject272.bin"/><Relationship Id="rId698" Type="http://schemas.openxmlformats.org/officeDocument/2006/relationships/oleObject" Target="embeddings/oleObject373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4.bin"/><Relationship Id="rId558" Type="http://schemas.openxmlformats.org/officeDocument/2006/relationships/image" Target="media/image260.wmf"/><Relationship Id="rId723" Type="http://schemas.openxmlformats.org/officeDocument/2006/relationships/image" Target="media/image331.wmf"/><Relationship Id="rId765" Type="http://schemas.openxmlformats.org/officeDocument/2006/relationships/oleObject" Target="embeddings/oleObject422.bin"/><Relationship Id="rId155" Type="http://schemas.openxmlformats.org/officeDocument/2006/relationships/image" Target="media/image74.wmf"/><Relationship Id="rId197" Type="http://schemas.openxmlformats.org/officeDocument/2006/relationships/image" Target="media/image95.wmf"/><Relationship Id="rId362" Type="http://schemas.openxmlformats.org/officeDocument/2006/relationships/image" Target="media/image168.wmf"/><Relationship Id="rId418" Type="http://schemas.openxmlformats.org/officeDocument/2006/relationships/oleObject" Target="embeddings/oleObject222.bin"/><Relationship Id="rId625" Type="http://schemas.openxmlformats.org/officeDocument/2006/relationships/oleObject" Target="embeddings/oleObject329.bin"/><Relationship Id="rId222" Type="http://schemas.openxmlformats.org/officeDocument/2006/relationships/oleObject" Target="embeddings/oleObject110.bin"/><Relationship Id="rId264" Type="http://schemas.openxmlformats.org/officeDocument/2006/relationships/oleObject" Target="embeddings/oleObject133.bin"/><Relationship Id="rId471" Type="http://schemas.openxmlformats.org/officeDocument/2006/relationships/image" Target="media/image217.wmf"/><Relationship Id="rId667" Type="http://schemas.openxmlformats.org/officeDocument/2006/relationships/oleObject" Target="embeddings/oleObject354.bin"/><Relationship Id="rId17" Type="http://schemas.openxmlformats.org/officeDocument/2006/relationships/oleObject" Target="embeddings/oleObject6.bin"/><Relationship Id="rId59" Type="http://schemas.openxmlformats.org/officeDocument/2006/relationships/oleObject" Target="embeddings/oleObject27.bin"/><Relationship Id="rId124" Type="http://schemas.openxmlformats.org/officeDocument/2006/relationships/oleObject" Target="embeddings/oleObject61.bin"/><Relationship Id="rId527" Type="http://schemas.openxmlformats.org/officeDocument/2006/relationships/image" Target="media/image245.wmf"/><Relationship Id="rId569" Type="http://schemas.openxmlformats.org/officeDocument/2006/relationships/oleObject" Target="embeddings/oleObject299.bin"/><Relationship Id="rId734" Type="http://schemas.openxmlformats.org/officeDocument/2006/relationships/oleObject" Target="embeddings/oleObject394.bin"/><Relationship Id="rId776" Type="http://schemas.openxmlformats.org/officeDocument/2006/relationships/image" Target="media/image343.wmf"/><Relationship Id="rId70" Type="http://schemas.openxmlformats.org/officeDocument/2006/relationships/image" Target="media/image33.wmf"/><Relationship Id="rId166" Type="http://schemas.openxmlformats.org/officeDocument/2006/relationships/oleObject" Target="embeddings/oleObject82.bin"/><Relationship Id="rId331" Type="http://schemas.openxmlformats.org/officeDocument/2006/relationships/oleObject" Target="embeddings/oleObject172.bin"/><Relationship Id="rId373" Type="http://schemas.openxmlformats.org/officeDocument/2006/relationships/oleObject" Target="embeddings/oleObject195.bin"/><Relationship Id="rId429" Type="http://schemas.openxmlformats.org/officeDocument/2006/relationships/oleObject" Target="embeddings/oleObject228.bin"/><Relationship Id="rId580" Type="http://schemas.openxmlformats.org/officeDocument/2006/relationships/oleObject" Target="embeddings/oleObject306.bin"/><Relationship Id="rId636" Type="http://schemas.openxmlformats.org/officeDocument/2006/relationships/oleObject" Target="embeddings/oleObject337.bin"/><Relationship Id="rId801" Type="http://schemas.openxmlformats.org/officeDocument/2006/relationships/oleObject" Target="embeddings/oleObject444.bin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image" Target="media/image202.wmf"/><Relationship Id="rId678" Type="http://schemas.openxmlformats.org/officeDocument/2006/relationships/oleObject" Target="embeddings/oleObject362.bin"/><Relationship Id="rId28" Type="http://schemas.openxmlformats.org/officeDocument/2006/relationships/image" Target="media/image12.wmf"/><Relationship Id="rId275" Type="http://schemas.openxmlformats.org/officeDocument/2006/relationships/image" Target="media/image132.wmf"/><Relationship Id="rId300" Type="http://schemas.openxmlformats.org/officeDocument/2006/relationships/oleObject" Target="embeddings/oleObject152.bin"/><Relationship Id="rId482" Type="http://schemas.openxmlformats.org/officeDocument/2006/relationships/oleObject" Target="embeddings/oleObject255.bin"/><Relationship Id="rId538" Type="http://schemas.openxmlformats.org/officeDocument/2006/relationships/oleObject" Target="embeddings/oleObject283.bin"/><Relationship Id="rId703" Type="http://schemas.openxmlformats.org/officeDocument/2006/relationships/image" Target="media/image323.wmf"/><Relationship Id="rId745" Type="http://schemas.openxmlformats.org/officeDocument/2006/relationships/oleObject" Target="embeddings/oleObject404.bin"/><Relationship Id="rId81" Type="http://schemas.openxmlformats.org/officeDocument/2006/relationships/oleObject" Target="embeddings/oleObject38.bin"/><Relationship Id="rId135" Type="http://schemas.openxmlformats.org/officeDocument/2006/relationships/image" Target="media/image64.wmf"/><Relationship Id="rId177" Type="http://schemas.openxmlformats.org/officeDocument/2006/relationships/image" Target="media/image85.wmf"/><Relationship Id="rId342" Type="http://schemas.openxmlformats.org/officeDocument/2006/relationships/oleObject" Target="embeddings/oleObject179.bin"/><Relationship Id="rId384" Type="http://schemas.openxmlformats.org/officeDocument/2006/relationships/image" Target="media/image179.wmf"/><Relationship Id="rId591" Type="http://schemas.openxmlformats.org/officeDocument/2006/relationships/oleObject" Target="embeddings/oleObject311.bin"/><Relationship Id="rId605" Type="http://schemas.openxmlformats.org/officeDocument/2006/relationships/image" Target="media/image283.wmf"/><Relationship Id="rId787" Type="http://schemas.openxmlformats.org/officeDocument/2006/relationships/oleObject" Target="embeddings/oleObject434.bin"/><Relationship Id="rId812" Type="http://schemas.openxmlformats.org/officeDocument/2006/relationships/image" Target="media/image354.wmf"/><Relationship Id="rId202" Type="http://schemas.openxmlformats.org/officeDocument/2006/relationships/oleObject" Target="embeddings/oleObject100.bin"/><Relationship Id="rId244" Type="http://schemas.openxmlformats.org/officeDocument/2006/relationships/image" Target="media/image118.wmf"/><Relationship Id="rId647" Type="http://schemas.openxmlformats.org/officeDocument/2006/relationships/image" Target="media/image300.wmf"/><Relationship Id="rId689" Type="http://schemas.openxmlformats.org/officeDocument/2006/relationships/oleObject" Target="embeddings/oleObject368.bin"/><Relationship Id="rId39" Type="http://schemas.openxmlformats.org/officeDocument/2006/relationships/oleObject" Target="embeddings/oleObject17.bin"/><Relationship Id="rId286" Type="http://schemas.openxmlformats.org/officeDocument/2006/relationships/oleObject" Target="embeddings/oleObject145.bin"/><Relationship Id="rId451" Type="http://schemas.openxmlformats.org/officeDocument/2006/relationships/image" Target="media/image207.wmf"/><Relationship Id="rId493" Type="http://schemas.openxmlformats.org/officeDocument/2006/relationships/image" Target="media/image228.wmf"/><Relationship Id="rId507" Type="http://schemas.openxmlformats.org/officeDocument/2006/relationships/image" Target="media/image235.wmf"/><Relationship Id="rId549" Type="http://schemas.openxmlformats.org/officeDocument/2006/relationships/image" Target="media/image256.wmf"/><Relationship Id="rId714" Type="http://schemas.openxmlformats.org/officeDocument/2006/relationships/oleObject" Target="embeddings/oleObject382.bin"/><Relationship Id="rId756" Type="http://schemas.openxmlformats.org/officeDocument/2006/relationships/oleObject" Target="embeddings/oleObject414.bin"/><Relationship Id="rId50" Type="http://schemas.openxmlformats.org/officeDocument/2006/relationships/image" Target="media/image23.wmf"/><Relationship Id="rId104" Type="http://schemas.openxmlformats.org/officeDocument/2006/relationships/image" Target="media/image49.wmf"/><Relationship Id="rId146" Type="http://schemas.openxmlformats.org/officeDocument/2006/relationships/oleObject" Target="embeddings/oleObject72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59.bin"/><Relationship Id="rId353" Type="http://schemas.openxmlformats.org/officeDocument/2006/relationships/image" Target="media/image164.wmf"/><Relationship Id="rId395" Type="http://schemas.openxmlformats.org/officeDocument/2006/relationships/oleObject" Target="embeddings/oleObject208.bin"/><Relationship Id="rId409" Type="http://schemas.openxmlformats.org/officeDocument/2006/relationships/oleObject" Target="embeddings/oleObject217.bin"/><Relationship Id="rId560" Type="http://schemas.openxmlformats.org/officeDocument/2006/relationships/image" Target="media/image261.wmf"/><Relationship Id="rId798" Type="http://schemas.openxmlformats.org/officeDocument/2006/relationships/image" Target="media/image352.wmf"/><Relationship Id="rId92" Type="http://schemas.openxmlformats.org/officeDocument/2006/relationships/oleObject" Target="embeddings/oleObject44.bin"/><Relationship Id="rId213" Type="http://schemas.openxmlformats.org/officeDocument/2006/relationships/image" Target="media/image103.wmf"/><Relationship Id="rId420" Type="http://schemas.openxmlformats.org/officeDocument/2006/relationships/oleObject" Target="embeddings/oleObject223.bin"/><Relationship Id="rId616" Type="http://schemas.openxmlformats.org/officeDocument/2006/relationships/oleObject" Target="embeddings/oleObject323.bin"/><Relationship Id="rId658" Type="http://schemas.openxmlformats.org/officeDocument/2006/relationships/oleObject" Target="embeddings/oleObject348.bin"/><Relationship Id="rId255" Type="http://schemas.openxmlformats.org/officeDocument/2006/relationships/oleObject" Target="embeddings/oleObject128.bin"/><Relationship Id="rId297" Type="http://schemas.openxmlformats.org/officeDocument/2006/relationships/image" Target="media/image142.wmf"/><Relationship Id="rId462" Type="http://schemas.openxmlformats.org/officeDocument/2006/relationships/oleObject" Target="embeddings/oleObject245.bin"/><Relationship Id="rId518" Type="http://schemas.openxmlformats.org/officeDocument/2006/relationships/oleObject" Target="embeddings/oleObject273.bin"/><Relationship Id="rId725" Type="http://schemas.openxmlformats.org/officeDocument/2006/relationships/image" Target="media/image332.wmf"/><Relationship Id="rId115" Type="http://schemas.openxmlformats.org/officeDocument/2006/relationships/oleObject" Target="embeddings/oleObject56.bin"/><Relationship Id="rId157" Type="http://schemas.openxmlformats.org/officeDocument/2006/relationships/image" Target="media/image75.wmf"/><Relationship Id="rId322" Type="http://schemas.openxmlformats.org/officeDocument/2006/relationships/image" Target="media/image152.wmf"/><Relationship Id="rId364" Type="http://schemas.openxmlformats.org/officeDocument/2006/relationships/image" Target="media/image169.wmf"/><Relationship Id="rId767" Type="http://schemas.openxmlformats.org/officeDocument/2006/relationships/image" Target="media/image339.wmf"/><Relationship Id="rId61" Type="http://schemas.openxmlformats.org/officeDocument/2006/relationships/oleObject" Target="embeddings/oleObject28.bin"/><Relationship Id="rId199" Type="http://schemas.openxmlformats.org/officeDocument/2006/relationships/image" Target="media/image96.wmf"/><Relationship Id="rId571" Type="http://schemas.openxmlformats.org/officeDocument/2006/relationships/image" Target="media/image267.wmf"/><Relationship Id="rId627" Type="http://schemas.openxmlformats.org/officeDocument/2006/relationships/oleObject" Target="embeddings/oleObject331.bin"/><Relationship Id="rId669" Type="http://schemas.openxmlformats.org/officeDocument/2006/relationships/oleObject" Target="embeddings/oleObject355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1.bin"/><Relationship Id="rId266" Type="http://schemas.openxmlformats.org/officeDocument/2006/relationships/oleObject" Target="embeddings/oleObject134.bin"/><Relationship Id="rId431" Type="http://schemas.openxmlformats.org/officeDocument/2006/relationships/oleObject" Target="embeddings/oleObject229.bin"/><Relationship Id="rId473" Type="http://schemas.openxmlformats.org/officeDocument/2006/relationships/image" Target="media/image218.wmf"/><Relationship Id="rId529" Type="http://schemas.openxmlformats.org/officeDocument/2006/relationships/image" Target="media/image246.wmf"/><Relationship Id="rId680" Type="http://schemas.openxmlformats.org/officeDocument/2006/relationships/image" Target="media/image312.wmf"/><Relationship Id="rId736" Type="http://schemas.openxmlformats.org/officeDocument/2006/relationships/oleObject" Target="embeddings/oleObject396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62.bin"/><Relationship Id="rId168" Type="http://schemas.openxmlformats.org/officeDocument/2006/relationships/oleObject" Target="embeddings/oleObject83.bin"/><Relationship Id="rId333" Type="http://schemas.openxmlformats.org/officeDocument/2006/relationships/image" Target="media/image155.wmf"/><Relationship Id="rId540" Type="http://schemas.openxmlformats.org/officeDocument/2006/relationships/oleObject" Target="embeddings/oleObject284.bin"/><Relationship Id="rId778" Type="http://schemas.openxmlformats.org/officeDocument/2006/relationships/image" Target="media/image344.wmf"/><Relationship Id="rId72" Type="http://schemas.openxmlformats.org/officeDocument/2006/relationships/image" Target="media/image34.wmf"/><Relationship Id="rId375" Type="http://schemas.openxmlformats.org/officeDocument/2006/relationships/oleObject" Target="embeddings/oleObject196.bin"/><Relationship Id="rId582" Type="http://schemas.openxmlformats.org/officeDocument/2006/relationships/oleObject" Target="embeddings/oleObject307.bin"/><Relationship Id="rId638" Type="http://schemas.openxmlformats.org/officeDocument/2006/relationships/oleObject" Target="embeddings/oleObject338.bin"/><Relationship Id="rId803" Type="http://schemas.openxmlformats.org/officeDocument/2006/relationships/image" Target="media/image353.wmf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277" Type="http://schemas.openxmlformats.org/officeDocument/2006/relationships/image" Target="media/image133.wmf"/><Relationship Id="rId400" Type="http://schemas.openxmlformats.org/officeDocument/2006/relationships/oleObject" Target="embeddings/oleObject211.bin"/><Relationship Id="rId442" Type="http://schemas.openxmlformats.org/officeDocument/2006/relationships/image" Target="media/image203.wmf"/><Relationship Id="rId484" Type="http://schemas.openxmlformats.org/officeDocument/2006/relationships/oleObject" Target="embeddings/oleObject256.bin"/><Relationship Id="rId705" Type="http://schemas.openxmlformats.org/officeDocument/2006/relationships/image" Target="media/image324.wmf"/><Relationship Id="rId137" Type="http://schemas.openxmlformats.org/officeDocument/2006/relationships/image" Target="media/image65.wmf"/><Relationship Id="rId302" Type="http://schemas.openxmlformats.org/officeDocument/2006/relationships/oleObject" Target="embeddings/oleObject153.bin"/><Relationship Id="rId344" Type="http://schemas.openxmlformats.org/officeDocument/2006/relationships/oleObject" Target="embeddings/oleObject180.bin"/><Relationship Id="rId691" Type="http://schemas.openxmlformats.org/officeDocument/2006/relationships/image" Target="media/image317.wmf"/><Relationship Id="rId747" Type="http://schemas.openxmlformats.org/officeDocument/2006/relationships/oleObject" Target="embeddings/oleObject406.bin"/><Relationship Id="rId789" Type="http://schemas.openxmlformats.org/officeDocument/2006/relationships/oleObject" Target="embeddings/oleObject435.bin"/><Relationship Id="rId41" Type="http://schemas.openxmlformats.org/officeDocument/2006/relationships/oleObject" Target="embeddings/oleObject18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86.wmf"/><Relationship Id="rId386" Type="http://schemas.openxmlformats.org/officeDocument/2006/relationships/image" Target="media/image180.wmf"/><Relationship Id="rId551" Type="http://schemas.openxmlformats.org/officeDocument/2006/relationships/image" Target="media/image257.wmf"/><Relationship Id="rId593" Type="http://schemas.openxmlformats.org/officeDocument/2006/relationships/oleObject" Target="embeddings/oleObject312.bin"/><Relationship Id="rId607" Type="http://schemas.openxmlformats.org/officeDocument/2006/relationships/image" Target="media/image284.wmf"/><Relationship Id="rId649" Type="http://schemas.openxmlformats.org/officeDocument/2006/relationships/image" Target="media/image301.wmf"/><Relationship Id="rId814" Type="http://schemas.openxmlformats.org/officeDocument/2006/relationships/oleObject" Target="embeddings/oleObject455.bin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246" Type="http://schemas.openxmlformats.org/officeDocument/2006/relationships/oleObject" Target="embeddings/oleObject123.bin"/><Relationship Id="rId288" Type="http://schemas.openxmlformats.org/officeDocument/2006/relationships/oleObject" Target="embeddings/oleObject146.bin"/><Relationship Id="rId411" Type="http://schemas.openxmlformats.org/officeDocument/2006/relationships/image" Target="media/image188.wmf"/><Relationship Id="rId453" Type="http://schemas.openxmlformats.org/officeDocument/2006/relationships/image" Target="media/image208.wmf"/><Relationship Id="rId509" Type="http://schemas.openxmlformats.org/officeDocument/2006/relationships/image" Target="media/image236.wmf"/><Relationship Id="rId660" Type="http://schemas.openxmlformats.org/officeDocument/2006/relationships/oleObject" Target="embeddings/oleObject350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60.bin"/><Relationship Id="rId495" Type="http://schemas.openxmlformats.org/officeDocument/2006/relationships/image" Target="media/image229.wmf"/><Relationship Id="rId716" Type="http://schemas.openxmlformats.org/officeDocument/2006/relationships/image" Target="media/image328.wmf"/><Relationship Id="rId758" Type="http://schemas.openxmlformats.org/officeDocument/2006/relationships/oleObject" Target="embeddings/oleObject416.bin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3.bin"/><Relationship Id="rId355" Type="http://schemas.openxmlformats.org/officeDocument/2006/relationships/image" Target="media/image165.wmf"/><Relationship Id="rId397" Type="http://schemas.openxmlformats.org/officeDocument/2006/relationships/oleObject" Target="embeddings/oleObject209.bin"/><Relationship Id="rId520" Type="http://schemas.openxmlformats.org/officeDocument/2006/relationships/oleObject" Target="embeddings/oleObject274.bin"/><Relationship Id="rId562" Type="http://schemas.openxmlformats.org/officeDocument/2006/relationships/image" Target="media/image262.wmf"/><Relationship Id="rId618" Type="http://schemas.openxmlformats.org/officeDocument/2006/relationships/oleObject" Target="embeddings/oleObject324.bin"/><Relationship Id="rId215" Type="http://schemas.openxmlformats.org/officeDocument/2006/relationships/image" Target="media/image104.wmf"/><Relationship Id="rId257" Type="http://schemas.openxmlformats.org/officeDocument/2006/relationships/oleObject" Target="embeddings/oleObject129.bin"/><Relationship Id="rId422" Type="http://schemas.openxmlformats.org/officeDocument/2006/relationships/oleObject" Target="embeddings/oleObject224.bin"/><Relationship Id="rId464" Type="http://schemas.openxmlformats.org/officeDocument/2006/relationships/oleObject" Target="embeddings/oleObject246.bin"/><Relationship Id="rId299" Type="http://schemas.openxmlformats.org/officeDocument/2006/relationships/image" Target="media/image143.wmf"/><Relationship Id="rId727" Type="http://schemas.openxmlformats.org/officeDocument/2006/relationships/image" Target="media/image333.wmf"/><Relationship Id="rId63" Type="http://schemas.openxmlformats.org/officeDocument/2006/relationships/oleObject" Target="embeddings/oleObject29.bin"/><Relationship Id="rId159" Type="http://schemas.openxmlformats.org/officeDocument/2006/relationships/image" Target="media/image76.wmf"/><Relationship Id="rId366" Type="http://schemas.openxmlformats.org/officeDocument/2006/relationships/image" Target="media/image170.wmf"/><Relationship Id="rId573" Type="http://schemas.openxmlformats.org/officeDocument/2006/relationships/oleObject" Target="embeddings/oleObject301.bin"/><Relationship Id="rId780" Type="http://schemas.openxmlformats.org/officeDocument/2006/relationships/image" Target="media/image345.wmf"/><Relationship Id="rId226" Type="http://schemas.openxmlformats.org/officeDocument/2006/relationships/oleObject" Target="embeddings/oleObject112.bin"/><Relationship Id="rId433" Type="http://schemas.openxmlformats.org/officeDocument/2006/relationships/oleObject" Target="embeddings/oleObject230.bin"/><Relationship Id="rId640" Type="http://schemas.openxmlformats.org/officeDocument/2006/relationships/oleObject" Target="embeddings/oleObject339.bin"/><Relationship Id="rId738" Type="http://schemas.openxmlformats.org/officeDocument/2006/relationships/oleObject" Target="embeddings/oleObject398.bin"/><Relationship Id="rId74" Type="http://schemas.openxmlformats.org/officeDocument/2006/relationships/image" Target="media/image35.emf"/><Relationship Id="rId377" Type="http://schemas.openxmlformats.org/officeDocument/2006/relationships/oleObject" Target="embeddings/oleObject197.bin"/><Relationship Id="rId500" Type="http://schemas.openxmlformats.org/officeDocument/2006/relationships/oleObject" Target="embeddings/oleObject264.bin"/><Relationship Id="rId584" Type="http://schemas.openxmlformats.org/officeDocument/2006/relationships/oleObject" Target="embeddings/oleObject308.bin"/><Relationship Id="rId805" Type="http://schemas.openxmlformats.org/officeDocument/2006/relationships/oleObject" Target="embeddings/oleObject447.bin"/><Relationship Id="rId5" Type="http://schemas.openxmlformats.org/officeDocument/2006/relationships/webSettings" Target="webSettings.xml"/><Relationship Id="rId237" Type="http://schemas.openxmlformats.org/officeDocument/2006/relationships/image" Target="media/image115.wmf"/><Relationship Id="rId791" Type="http://schemas.openxmlformats.org/officeDocument/2006/relationships/oleObject" Target="embeddings/oleObject436.bin"/><Relationship Id="rId444" Type="http://schemas.openxmlformats.org/officeDocument/2006/relationships/image" Target="media/image204.wmf"/><Relationship Id="rId651" Type="http://schemas.openxmlformats.org/officeDocument/2006/relationships/image" Target="media/image302.wmf"/><Relationship Id="rId749" Type="http://schemas.openxmlformats.org/officeDocument/2006/relationships/oleObject" Target="embeddings/oleObject408.bin"/><Relationship Id="rId290" Type="http://schemas.openxmlformats.org/officeDocument/2006/relationships/oleObject" Target="embeddings/oleObject147.bin"/><Relationship Id="rId304" Type="http://schemas.openxmlformats.org/officeDocument/2006/relationships/oleObject" Target="embeddings/oleObject155.bin"/><Relationship Id="rId388" Type="http://schemas.openxmlformats.org/officeDocument/2006/relationships/image" Target="media/image181.wmf"/><Relationship Id="rId511" Type="http://schemas.openxmlformats.org/officeDocument/2006/relationships/image" Target="media/image237.wmf"/><Relationship Id="rId609" Type="http://schemas.openxmlformats.org/officeDocument/2006/relationships/image" Target="media/image28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2794D4-6BBC-473B-B60A-EF5D55717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2</Pages>
  <Words>13134</Words>
  <Characters>74864</Characters>
  <Application>Microsoft Office Word</Application>
  <DocSecurity>0</DocSecurity>
  <Lines>623</Lines>
  <Paragraphs>1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</dc:creator>
  <cp:lastModifiedBy>Inna</cp:lastModifiedBy>
  <cp:revision>2</cp:revision>
  <cp:lastPrinted>2015-11-19T06:13:00Z</cp:lastPrinted>
  <dcterms:created xsi:type="dcterms:W3CDTF">2016-06-07T14:39:00Z</dcterms:created>
  <dcterms:modified xsi:type="dcterms:W3CDTF">2016-06-07T14:39:00Z</dcterms:modified>
</cp:coreProperties>
</file>